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7A99C" w14:textId="7CB47C7A" w:rsidR="0059574E" w:rsidRDefault="00916CBB" w:rsidP="001A31C5">
      <w:pPr>
        <w:pStyle w:val="NoSpacing"/>
        <w:spacing w:before="1540" w:after="240"/>
        <w:rPr>
          <w:color w:val="5B9BD5" w:themeColor="accent1"/>
        </w:rPr>
      </w:pPr>
      <w:r w:rsidRPr="0059574E">
        <w:rPr>
          <w:noProof/>
          <w:color w:val="5B9BD5" w:themeColor="accent1"/>
        </w:rPr>
        <mc:AlternateContent>
          <mc:Choice Requires="wps">
            <w:drawing>
              <wp:anchor distT="45720" distB="45720" distL="114300" distR="114300" simplePos="0" relativeHeight="251659264" behindDoc="0" locked="0" layoutInCell="1" allowOverlap="1" wp14:anchorId="26E12EB4" wp14:editId="4610F0D3">
                <wp:simplePos x="0" y="0"/>
                <wp:positionH relativeFrom="margin">
                  <wp:align>center</wp:align>
                </wp:positionH>
                <wp:positionV relativeFrom="margin">
                  <wp:align>top</wp:align>
                </wp:positionV>
                <wp:extent cx="5156200" cy="140462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6200" cy="1404620"/>
                        </a:xfrm>
                        <a:prstGeom prst="rect">
                          <a:avLst/>
                        </a:prstGeom>
                        <a:solidFill>
                          <a:srgbClr val="FFFFFF"/>
                        </a:solidFill>
                        <a:ln w="9525">
                          <a:noFill/>
                          <a:miter lim="800000"/>
                          <a:headEnd/>
                          <a:tailEnd/>
                        </a:ln>
                      </wps:spPr>
                      <wps:txbx>
                        <w:txbxContent>
                          <w:p w14:paraId="19487F81" w14:textId="77777777" w:rsidR="001C1530" w:rsidRPr="006C212D" w:rsidRDefault="001C1530" w:rsidP="001C1530">
                            <w:pPr>
                              <w:ind w:left="0" w:firstLine="0"/>
                              <w:jc w:val="center"/>
                              <w:rPr>
                                <w:rFonts w:cs="Times New Roman"/>
                                <w:b/>
                                <w:bCs/>
                                <w:sz w:val="36"/>
                                <w:szCs w:val="36"/>
                              </w:rPr>
                            </w:pPr>
                            <w:r w:rsidRPr="006C212D">
                              <w:rPr>
                                <w:rFonts w:cs="Times New Roman"/>
                                <w:b/>
                                <w:bCs/>
                                <w:sz w:val="36"/>
                                <w:szCs w:val="36"/>
                              </w:rPr>
                              <w:t>LAPORAN</w:t>
                            </w:r>
                          </w:p>
                          <w:p w14:paraId="75D9B9AF" w14:textId="0B641363" w:rsidR="001A78F8" w:rsidRPr="006C212D" w:rsidRDefault="00916CBB" w:rsidP="001C1530">
                            <w:pPr>
                              <w:ind w:left="0" w:firstLine="0"/>
                              <w:jc w:val="center"/>
                              <w:rPr>
                                <w:rFonts w:cs="Times New Roman"/>
                                <w:b/>
                                <w:bCs/>
                                <w:sz w:val="36"/>
                                <w:szCs w:val="36"/>
                              </w:rPr>
                            </w:pPr>
                            <w:r w:rsidRPr="006C212D">
                              <w:rPr>
                                <w:rFonts w:cs="Times New Roman"/>
                                <w:b/>
                                <w:bCs/>
                                <w:sz w:val="28"/>
                                <w:szCs w:val="28"/>
                              </w:rPr>
                              <w:t>SISTEM ANTRIAN RESTORAN</w:t>
                            </w:r>
                          </w:p>
                          <w:p w14:paraId="20714F4F" w14:textId="77777777" w:rsidR="000807E9" w:rsidRDefault="000807E9" w:rsidP="0059574E">
                            <w:pPr>
                              <w:jc w:val="center"/>
                              <w:rPr>
                                <w:rFonts w:cs="Times New Roman"/>
                                <w:sz w:val="40"/>
                              </w:rPr>
                            </w:pPr>
                          </w:p>
                          <w:p w14:paraId="42B953F9" w14:textId="56EA4F32" w:rsidR="000807E9" w:rsidRDefault="000807E9" w:rsidP="001C1530">
                            <w:pPr>
                              <w:ind w:left="0" w:firstLine="0"/>
                              <w:jc w:val="center"/>
                              <w:rPr>
                                <w:rFonts w:cs="Times New Roman"/>
                                <w:sz w:val="40"/>
                              </w:rPr>
                            </w:pPr>
                            <w:r>
                              <w:rPr>
                                <w:noProof/>
                              </w:rPr>
                              <w:drawing>
                                <wp:inline distT="0" distB="0" distL="0" distR="0" wp14:anchorId="484E73CD" wp14:editId="08C74BDF">
                                  <wp:extent cx="1440000" cy="1530000"/>
                                  <wp:effectExtent l="0" t="0" r="8255" b="0"/>
                                  <wp:docPr id="1" name="Picture 1" descr="Homepage - STT Indonesia Tanjungpina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Homepage - STT Indonesia Tanjungpin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530000"/>
                                          </a:xfrm>
                                          <a:prstGeom prst="rect">
                                            <a:avLst/>
                                          </a:prstGeom>
                                          <a:noFill/>
                                          <a:ln>
                                            <a:noFill/>
                                          </a:ln>
                                        </pic:spPr>
                                      </pic:pic>
                                    </a:graphicData>
                                  </a:graphic>
                                </wp:inline>
                              </w:drawing>
                            </w:r>
                          </w:p>
                          <w:p w14:paraId="2F1097A6" w14:textId="2A968D21" w:rsidR="00916CBB" w:rsidRDefault="00916CBB" w:rsidP="0059574E">
                            <w:pPr>
                              <w:jc w:val="center"/>
                              <w:rPr>
                                <w:rFonts w:cs="Times New Roman"/>
                                <w:sz w:val="40"/>
                              </w:rPr>
                            </w:pPr>
                          </w:p>
                          <w:p w14:paraId="6CB0EBF3" w14:textId="77777777" w:rsidR="00916CBB" w:rsidRPr="00916CBB" w:rsidRDefault="00916CBB" w:rsidP="0059574E">
                            <w:pPr>
                              <w:jc w:val="center"/>
                              <w:rPr>
                                <w:rFonts w:cs="Times New Roman"/>
                                <w:sz w:val="36"/>
                                <w:szCs w:val="20"/>
                              </w:rPr>
                            </w:pPr>
                          </w:p>
                          <w:p w14:paraId="3CB5760C" w14:textId="171F970B" w:rsidR="001A78F8" w:rsidRPr="006C212D" w:rsidRDefault="00916CBB" w:rsidP="008D0F36">
                            <w:pPr>
                              <w:ind w:left="0" w:firstLine="0"/>
                              <w:jc w:val="center"/>
                              <w:rPr>
                                <w:rFonts w:cs="Times New Roman"/>
                                <w:b/>
                                <w:bCs/>
                                <w:sz w:val="28"/>
                                <w:szCs w:val="28"/>
                              </w:rPr>
                            </w:pPr>
                            <w:r w:rsidRPr="006C212D">
                              <w:rPr>
                                <w:rFonts w:cs="Times New Roman"/>
                                <w:b/>
                                <w:bCs/>
                                <w:sz w:val="28"/>
                                <w:szCs w:val="28"/>
                              </w:rPr>
                              <w:t>OLEH</w:t>
                            </w:r>
                          </w:p>
                          <w:p w14:paraId="187E6D6C" w14:textId="77777777" w:rsidR="0059574E" w:rsidRPr="00916CBB" w:rsidRDefault="0059574E" w:rsidP="008D0F36">
                            <w:pPr>
                              <w:ind w:left="0" w:firstLine="0"/>
                              <w:jc w:val="center"/>
                              <w:rPr>
                                <w:rFonts w:cs="Times New Roman"/>
                                <w:sz w:val="28"/>
                              </w:rPr>
                            </w:pPr>
                            <w:r w:rsidRPr="00916CBB">
                              <w:rPr>
                                <w:rFonts w:cs="Times New Roman"/>
                                <w:sz w:val="28"/>
                              </w:rPr>
                              <w:t>Sukma Adhi Wijaya – 1220426</w:t>
                            </w:r>
                          </w:p>
                          <w:p w14:paraId="45389184" w14:textId="77777777" w:rsidR="0059574E" w:rsidRPr="00916CBB" w:rsidRDefault="0059574E" w:rsidP="008D0F36">
                            <w:pPr>
                              <w:ind w:left="0" w:firstLine="0"/>
                              <w:jc w:val="center"/>
                              <w:rPr>
                                <w:rFonts w:cs="Times New Roman"/>
                                <w:sz w:val="28"/>
                              </w:rPr>
                            </w:pPr>
                            <w:r w:rsidRPr="00916CBB">
                              <w:rPr>
                                <w:rFonts w:cs="Times New Roman"/>
                                <w:sz w:val="28"/>
                              </w:rPr>
                              <w:t>Richerd - 1220402</w:t>
                            </w:r>
                          </w:p>
                          <w:p w14:paraId="26334128" w14:textId="77777777" w:rsidR="0059574E" w:rsidRPr="00916CBB" w:rsidRDefault="0059574E" w:rsidP="008D0F36">
                            <w:pPr>
                              <w:ind w:left="0" w:firstLine="0"/>
                              <w:jc w:val="center"/>
                              <w:rPr>
                                <w:rFonts w:cs="Times New Roman"/>
                                <w:sz w:val="28"/>
                              </w:rPr>
                            </w:pPr>
                            <w:r w:rsidRPr="00916CBB">
                              <w:rPr>
                                <w:rFonts w:cs="Times New Roman"/>
                                <w:sz w:val="28"/>
                              </w:rPr>
                              <w:t>Patar Manalu – 1220437</w:t>
                            </w:r>
                          </w:p>
                          <w:p w14:paraId="17576AF5" w14:textId="77777777" w:rsidR="0059574E" w:rsidRPr="00916CBB" w:rsidRDefault="0059574E" w:rsidP="008D0F36">
                            <w:pPr>
                              <w:ind w:left="0" w:firstLine="0"/>
                              <w:jc w:val="center"/>
                              <w:rPr>
                                <w:rFonts w:cs="Times New Roman"/>
                                <w:sz w:val="28"/>
                              </w:rPr>
                            </w:pPr>
                            <w:r w:rsidRPr="00916CBB">
                              <w:rPr>
                                <w:rFonts w:cs="Times New Roman"/>
                                <w:sz w:val="28"/>
                              </w:rPr>
                              <w:t>Rio Setiawan - 122041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6E12EB4" id="_x0000_t202" coordsize="21600,21600" o:spt="202" path="m,l,21600r21600,l21600,xe">
                <v:stroke joinstyle="miter"/>
                <v:path gradientshapeok="t" o:connecttype="rect"/>
              </v:shapetype>
              <v:shape id="Text Box 2" o:spid="_x0000_s1026" type="#_x0000_t202" style="position:absolute;margin-left:0;margin-top:0;width:406pt;height:110.6pt;z-index:251659264;visibility:visible;mso-wrap-style:square;mso-width-percent:0;mso-height-percent:200;mso-wrap-distance-left:9pt;mso-wrap-distance-top:3.6pt;mso-wrap-distance-right:9pt;mso-wrap-distance-bottom:3.6pt;mso-position-horizontal:center;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" stroked="f">
                <v:textbox style="mso-fit-shape-to-text:t">
                  <w:txbxContent>
                    <w:p w14:paraId="19487F81" w14:textId="77777777" w:rsidR="001C1530" w:rsidRPr="006C212D" w:rsidRDefault="001C1530" w:rsidP="001C1530">
                      <w:pPr>
                        <w:ind w:left="0" w:firstLine="0"/>
                        <w:jc w:val="center"/>
                        <w:rPr>
                          <w:rFonts w:cs="Times New Roman"/>
                          <w:b/>
                          <w:bCs/>
                          <w:sz w:val="36"/>
                          <w:szCs w:val="36"/>
                        </w:rPr>
                      </w:pPr>
                      <w:r w:rsidRPr="006C212D">
                        <w:rPr>
                          <w:rFonts w:cs="Times New Roman"/>
                          <w:b/>
                          <w:bCs/>
                          <w:sz w:val="36"/>
                          <w:szCs w:val="36"/>
                        </w:rPr>
                        <w:t>LAPORAN</w:t>
                      </w:r>
                    </w:p>
                    <w:p w14:paraId="75D9B9AF" w14:textId="0B641363" w:rsidR="001A78F8" w:rsidRPr="006C212D" w:rsidRDefault="00916CBB" w:rsidP="001C1530">
                      <w:pPr>
                        <w:ind w:left="0" w:firstLine="0"/>
                        <w:jc w:val="center"/>
                        <w:rPr>
                          <w:rFonts w:cs="Times New Roman"/>
                          <w:b/>
                          <w:bCs/>
                          <w:sz w:val="36"/>
                          <w:szCs w:val="36"/>
                        </w:rPr>
                      </w:pPr>
                      <w:r w:rsidRPr="006C212D">
                        <w:rPr>
                          <w:rFonts w:cs="Times New Roman"/>
                          <w:b/>
                          <w:bCs/>
                          <w:sz w:val="28"/>
                          <w:szCs w:val="28"/>
                        </w:rPr>
                        <w:t>SISTEM ANTRIAN RESTORAN</w:t>
                      </w:r>
                    </w:p>
                    <w:p w14:paraId="20714F4F" w14:textId="77777777" w:rsidR="000807E9" w:rsidRDefault="000807E9" w:rsidP="0059574E">
                      <w:pPr>
                        <w:jc w:val="center"/>
                        <w:rPr>
                          <w:rFonts w:cs="Times New Roman"/>
                          <w:sz w:val="40"/>
                        </w:rPr>
                      </w:pPr>
                    </w:p>
                    <w:p w14:paraId="42B953F9" w14:textId="56EA4F32" w:rsidR="000807E9" w:rsidRDefault="000807E9" w:rsidP="001C1530">
                      <w:pPr>
                        <w:ind w:left="0" w:firstLine="0"/>
                        <w:jc w:val="center"/>
                        <w:rPr>
                          <w:rFonts w:cs="Times New Roman"/>
                          <w:sz w:val="40"/>
                        </w:rPr>
                      </w:pPr>
                      <w:r>
                        <w:rPr>
                          <w:noProof/>
                        </w:rPr>
                        <w:drawing>
                          <wp:inline distT="0" distB="0" distL="0" distR="0" wp14:anchorId="484E73CD" wp14:editId="08C74BDF">
                            <wp:extent cx="1440000" cy="1530000"/>
                            <wp:effectExtent l="0" t="0" r="8255" b="0"/>
                            <wp:docPr id="1" name="Picture 1" descr="Homepage - STT Indonesia Tanjungpina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Homepage - STT Indonesia Tanjungpin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530000"/>
                                    </a:xfrm>
                                    <a:prstGeom prst="rect">
                                      <a:avLst/>
                                    </a:prstGeom>
                                    <a:noFill/>
                                    <a:ln>
                                      <a:noFill/>
                                    </a:ln>
                                  </pic:spPr>
                                </pic:pic>
                              </a:graphicData>
                            </a:graphic>
                          </wp:inline>
                        </w:drawing>
                      </w:r>
                    </w:p>
                    <w:p w14:paraId="2F1097A6" w14:textId="2A968D21" w:rsidR="00916CBB" w:rsidRDefault="00916CBB" w:rsidP="0059574E">
                      <w:pPr>
                        <w:jc w:val="center"/>
                        <w:rPr>
                          <w:rFonts w:cs="Times New Roman"/>
                          <w:sz w:val="40"/>
                        </w:rPr>
                      </w:pPr>
                    </w:p>
                    <w:p w14:paraId="6CB0EBF3" w14:textId="77777777" w:rsidR="00916CBB" w:rsidRPr="00916CBB" w:rsidRDefault="00916CBB" w:rsidP="0059574E">
                      <w:pPr>
                        <w:jc w:val="center"/>
                        <w:rPr>
                          <w:rFonts w:cs="Times New Roman"/>
                          <w:sz w:val="36"/>
                          <w:szCs w:val="20"/>
                        </w:rPr>
                      </w:pPr>
                    </w:p>
                    <w:p w14:paraId="3CB5760C" w14:textId="171F970B" w:rsidR="001A78F8" w:rsidRPr="006C212D" w:rsidRDefault="00916CBB" w:rsidP="008D0F36">
                      <w:pPr>
                        <w:ind w:left="0" w:firstLine="0"/>
                        <w:jc w:val="center"/>
                        <w:rPr>
                          <w:rFonts w:cs="Times New Roman"/>
                          <w:b/>
                          <w:bCs/>
                          <w:sz w:val="28"/>
                          <w:szCs w:val="28"/>
                        </w:rPr>
                      </w:pPr>
                      <w:r w:rsidRPr="006C212D">
                        <w:rPr>
                          <w:rFonts w:cs="Times New Roman"/>
                          <w:b/>
                          <w:bCs/>
                          <w:sz w:val="28"/>
                          <w:szCs w:val="28"/>
                        </w:rPr>
                        <w:t>OLEH</w:t>
                      </w:r>
                    </w:p>
                    <w:p w14:paraId="187E6D6C" w14:textId="77777777" w:rsidR="0059574E" w:rsidRPr="00916CBB" w:rsidRDefault="0059574E" w:rsidP="008D0F36">
                      <w:pPr>
                        <w:ind w:left="0" w:firstLine="0"/>
                        <w:jc w:val="center"/>
                        <w:rPr>
                          <w:rFonts w:cs="Times New Roman"/>
                          <w:sz w:val="28"/>
                        </w:rPr>
                      </w:pPr>
                      <w:r w:rsidRPr="00916CBB">
                        <w:rPr>
                          <w:rFonts w:cs="Times New Roman"/>
                          <w:sz w:val="28"/>
                        </w:rPr>
                        <w:t>Sukma Adhi Wijaya – 1220426</w:t>
                      </w:r>
                    </w:p>
                    <w:p w14:paraId="45389184" w14:textId="77777777" w:rsidR="0059574E" w:rsidRPr="00916CBB" w:rsidRDefault="0059574E" w:rsidP="008D0F36">
                      <w:pPr>
                        <w:ind w:left="0" w:firstLine="0"/>
                        <w:jc w:val="center"/>
                        <w:rPr>
                          <w:rFonts w:cs="Times New Roman"/>
                          <w:sz w:val="28"/>
                        </w:rPr>
                      </w:pPr>
                      <w:r w:rsidRPr="00916CBB">
                        <w:rPr>
                          <w:rFonts w:cs="Times New Roman"/>
                          <w:sz w:val="28"/>
                        </w:rPr>
                        <w:t>Richerd - 1220402</w:t>
                      </w:r>
                    </w:p>
                    <w:p w14:paraId="26334128" w14:textId="77777777" w:rsidR="0059574E" w:rsidRPr="00916CBB" w:rsidRDefault="0059574E" w:rsidP="008D0F36">
                      <w:pPr>
                        <w:ind w:left="0" w:firstLine="0"/>
                        <w:jc w:val="center"/>
                        <w:rPr>
                          <w:rFonts w:cs="Times New Roman"/>
                          <w:sz w:val="28"/>
                        </w:rPr>
                      </w:pPr>
                      <w:r w:rsidRPr="00916CBB">
                        <w:rPr>
                          <w:rFonts w:cs="Times New Roman"/>
                          <w:sz w:val="28"/>
                        </w:rPr>
                        <w:t>Patar Manalu – 1220437</w:t>
                      </w:r>
                    </w:p>
                    <w:p w14:paraId="17576AF5" w14:textId="77777777" w:rsidR="0059574E" w:rsidRPr="00916CBB" w:rsidRDefault="0059574E" w:rsidP="008D0F36">
                      <w:pPr>
                        <w:ind w:left="0" w:firstLine="0"/>
                        <w:jc w:val="center"/>
                        <w:rPr>
                          <w:rFonts w:cs="Times New Roman"/>
                          <w:sz w:val="28"/>
                        </w:rPr>
                      </w:pPr>
                      <w:r w:rsidRPr="00916CBB">
                        <w:rPr>
                          <w:rFonts w:cs="Times New Roman"/>
                          <w:sz w:val="28"/>
                        </w:rPr>
                        <w:t>Rio Setiawan - 1220411</w:t>
                      </w:r>
                    </w:p>
                  </w:txbxContent>
                </v:textbox>
                <w10:wrap type="square" anchorx="margin" anchory="margin"/>
              </v:shape>
            </w:pict>
          </mc:Fallback>
        </mc:AlternateContent>
      </w:r>
    </w:p>
    <w:sdt>
      <w:sdtPr>
        <w:rPr>
          <w:rFonts w:ascii="Times New Roman" w:eastAsiaTheme="minorHAnsi" w:hAnsi="Times New Roman"/>
          <w:color w:val="5B9BD5" w:themeColor="accent1"/>
          <w:sz w:val="24"/>
        </w:rPr>
        <w:id w:val="80260446"/>
        <w:docPartObj>
          <w:docPartGallery w:val="Cover Pages"/>
          <w:docPartUnique/>
        </w:docPartObj>
      </w:sdtPr>
      <w:sdtEndPr>
        <w:rPr>
          <w:rFonts w:asciiTheme="minorHAnsi" w:eastAsiaTheme="minorEastAsia" w:hAnsiTheme="minorHAnsi" w:cs="Times New Roman"/>
          <w:b/>
          <w:color w:val="auto"/>
          <w:sz w:val="28"/>
        </w:rPr>
      </w:sdtEndPr>
      <w:sdtContent>
        <w:p w14:paraId="0972609A" w14:textId="77777777" w:rsidR="000807E9" w:rsidRDefault="000807E9" w:rsidP="000807E9">
          <w:pPr>
            <w:pStyle w:val="NoSpacing"/>
            <w:spacing w:after="240"/>
            <w:jc w:val="center"/>
            <w:rPr>
              <w:rFonts w:ascii="Times New Roman" w:eastAsiaTheme="minorHAnsi" w:hAnsi="Times New Roman"/>
              <w:color w:val="5B9BD5" w:themeColor="accent1"/>
              <w:sz w:val="24"/>
            </w:rPr>
          </w:pPr>
        </w:p>
        <w:p w14:paraId="3FE10819" w14:textId="77777777" w:rsidR="000807E9" w:rsidRDefault="000807E9" w:rsidP="000807E9">
          <w:pPr>
            <w:pStyle w:val="NoSpacing"/>
            <w:spacing w:after="240"/>
            <w:jc w:val="center"/>
            <w:rPr>
              <w:rFonts w:ascii="Times New Roman" w:eastAsiaTheme="minorHAnsi" w:hAnsi="Times New Roman"/>
              <w:color w:val="5B9BD5" w:themeColor="accent1"/>
              <w:sz w:val="24"/>
            </w:rPr>
          </w:pPr>
        </w:p>
        <w:p w14:paraId="2C221239" w14:textId="03F09717" w:rsidR="000807E9" w:rsidRDefault="000807E9" w:rsidP="000807E9">
          <w:pPr>
            <w:pStyle w:val="NoSpacing"/>
            <w:spacing w:after="240"/>
            <w:jc w:val="center"/>
            <w:rPr>
              <w:rFonts w:ascii="Times New Roman" w:eastAsiaTheme="minorHAnsi" w:hAnsi="Times New Roman"/>
              <w:b/>
              <w:color w:val="000000" w:themeColor="text1"/>
              <w:sz w:val="24"/>
            </w:rPr>
          </w:pPr>
          <w:r>
            <w:rPr>
              <w:rFonts w:ascii="Times New Roman" w:eastAsiaTheme="minorHAnsi" w:hAnsi="Times New Roman"/>
              <w:b/>
              <w:color w:val="000000" w:themeColor="text1"/>
              <w:sz w:val="24"/>
            </w:rPr>
            <w:t>SEKOLAH TINGGI TEKNOLOGI INDONESIA</w:t>
          </w:r>
        </w:p>
        <w:p w14:paraId="3F6919D2" w14:textId="17D4FDC1" w:rsidR="0059574E" w:rsidRPr="006C212D" w:rsidRDefault="000807E9" w:rsidP="006C212D">
          <w:pPr>
            <w:pStyle w:val="NoSpacing"/>
            <w:spacing w:after="240"/>
            <w:jc w:val="center"/>
            <w:rPr>
              <w:rFonts w:ascii="Times New Roman" w:eastAsiaTheme="minorHAnsi" w:hAnsi="Times New Roman"/>
              <w:b/>
              <w:color w:val="000000" w:themeColor="text1"/>
              <w:sz w:val="24"/>
            </w:rPr>
          </w:pPr>
          <w:r>
            <w:rPr>
              <w:rFonts w:ascii="Times New Roman" w:eastAsiaTheme="minorHAnsi" w:hAnsi="Times New Roman"/>
              <w:b/>
              <w:color w:val="000000" w:themeColor="text1"/>
              <w:sz w:val="24"/>
            </w:rPr>
            <w:t>TANJUNGPINANG 2021</w:t>
          </w:r>
        </w:p>
      </w:sdtContent>
    </w:sdt>
    <w:p w14:paraId="3E1070B8" w14:textId="77777777" w:rsidR="006B336B" w:rsidRPr="009744B7" w:rsidRDefault="001E62A9" w:rsidP="004115AE">
      <w:pPr>
        <w:jc w:val="center"/>
        <w:rPr>
          <w:rFonts w:cs="Times New Roman"/>
          <w:b/>
          <w:sz w:val="32"/>
        </w:rPr>
      </w:pPr>
      <w:r>
        <w:rPr>
          <w:rFonts w:cs="Times New Roman"/>
          <w:b/>
          <w:sz w:val="32"/>
        </w:rPr>
        <w:lastRenderedPageBreak/>
        <w:t>BA</w:t>
      </w:r>
      <w:r w:rsidR="006B336B" w:rsidRPr="009744B7">
        <w:rPr>
          <w:rFonts w:cs="Times New Roman"/>
          <w:b/>
          <w:sz w:val="32"/>
        </w:rPr>
        <w:t>B I</w:t>
      </w:r>
    </w:p>
    <w:p w14:paraId="17C11E1C" w14:textId="77777777" w:rsidR="005B70EF" w:rsidRPr="005B70EF" w:rsidRDefault="006B336B" w:rsidP="001E62A9">
      <w:pPr>
        <w:jc w:val="center"/>
        <w:rPr>
          <w:rFonts w:cs="Times New Roman"/>
          <w:b/>
          <w:sz w:val="32"/>
        </w:rPr>
      </w:pPr>
      <w:r w:rsidRPr="009744B7">
        <w:rPr>
          <w:rFonts w:cs="Times New Roman"/>
          <w:b/>
          <w:sz w:val="32"/>
        </w:rPr>
        <w:t>PENDAHULUAN</w:t>
      </w:r>
    </w:p>
    <w:p w14:paraId="66ACD4C9" w14:textId="77777777" w:rsidR="006B336B" w:rsidRPr="005B70EF" w:rsidRDefault="006B336B" w:rsidP="004115AE">
      <w:pPr>
        <w:pStyle w:val="ListParagraph"/>
        <w:numPr>
          <w:ilvl w:val="1"/>
          <w:numId w:val="1"/>
        </w:numPr>
        <w:jc w:val="both"/>
        <w:rPr>
          <w:rFonts w:cs="Times New Roman"/>
          <w:b/>
          <w:sz w:val="28"/>
        </w:rPr>
      </w:pPr>
      <w:r w:rsidRPr="005B70EF">
        <w:rPr>
          <w:rFonts w:cs="Times New Roman"/>
          <w:b/>
          <w:sz w:val="28"/>
        </w:rPr>
        <w:t>Latar Belakang</w:t>
      </w:r>
    </w:p>
    <w:p w14:paraId="0F6C2134" w14:textId="77777777" w:rsidR="006B336B" w:rsidRDefault="005B70EF" w:rsidP="004115AE">
      <w:pPr>
        <w:pStyle w:val="ListParagraph"/>
        <w:ind w:left="0" w:firstLine="567"/>
        <w:jc w:val="both"/>
        <w:rPr>
          <w:rFonts w:cs="Times New Roman"/>
        </w:rPr>
      </w:pPr>
      <w:r w:rsidRPr="005B70EF">
        <w:rPr>
          <w:rFonts w:cs="Times New Roman"/>
        </w:rPr>
        <w:t>Dalam berjalan</w:t>
      </w:r>
      <w:r w:rsidR="00C500C8">
        <w:rPr>
          <w:rFonts w:cs="Times New Roman"/>
        </w:rPr>
        <w:t>n</w:t>
      </w:r>
      <w:r w:rsidRPr="005B70EF">
        <w:rPr>
          <w:rFonts w:cs="Times New Roman"/>
        </w:rPr>
        <w:t>ya usaha rumah makan dimana pelanggan dapat memesan makanan untuk dibawa pulang (</w:t>
      </w:r>
      <w:r w:rsidRPr="005B70EF">
        <w:rPr>
          <w:rFonts w:cs="Times New Roman"/>
          <w:i/>
        </w:rPr>
        <w:t>takeout)</w:t>
      </w:r>
      <w:r w:rsidR="00181E87">
        <w:rPr>
          <w:rFonts w:cs="Times New Roman"/>
        </w:rPr>
        <w:t xml:space="preserve"> ataupun makan ditempat</w:t>
      </w:r>
      <w:r w:rsidRPr="005B70EF">
        <w:rPr>
          <w:rFonts w:cs="Times New Roman"/>
          <w:i/>
        </w:rPr>
        <w:t xml:space="preserve">, </w:t>
      </w:r>
      <w:r w:rsidR="00181E87">
        <w:rPr>
          <w:rFonts w:cs="Times New Roman"/>
        </w:rPr>
        <w:t xml:space="preserve">Antrian </w:t>
      </w:r>
      <w:r w:rsidRPr="005B70EF">
        <w:rPr>
          <w:rFonts w:cs="Times New Roman"/>
        </w:rPr>
        <w:t>akan pa</w:t>
      </w:r>
      <w:r>
        <w:rPr>
          <w:rFonts w:cs="Times New Roman"/>
        </w:rPr>
        <w:t>s</w:t>
      </w:r>
      <w:r w:rsidR="006F7CCB">
        <w:rPr>
          <w:rFonts w:cs="Times New Roman"/>
        </w:rPr>
        <w:t>ti ada, karena proses pembuatan makanan memakan waktu dan jika terdapat lebih dari satu pesanan.</w:t>
      </w:r>
    </w:p>
    <w:p w14:paraId="424276DF" w14:textId="77777777" w:rsidR="006F7CCB" w:rsidRDefault="002B0768" w:rsidP="004115AE">
      <w:pPr>
        <w:pStyle w:val="ListParagraph"/>
        <w:ind w:left="0" w:firstLine="567"/>
        <w:jc w:val="both"/>
        <w:rPr>
          <w:rFonts w:cs="Times New Roman"/>
        </w:rPr>
      </w:pPr>
      <w:r>
        <w:rPr>
          <w:rFonts w:cs="Times New Roman"/>
        </w:rPr>
        <w:t>Terkadang, dalam suatu antrian dengan jumlah pesanan yang lumayan banyak, dapat terjadi masalah seperti antrian kurang kondusif, kehilangan struktur urutan antrian, ataupun operator yang lupa tentang pesanan tertentu.</w:t>
      </w:r>
    </w:p>
    <w:p w14:paraId="0AD71E95" w14:textId="77777777" w:rsidR="002B0768" w:rsidRDefault="002B0768" w:rsidP="004115AE">
      <w:pPr>
        <w:pStyle w:val="ListParagraph"/>
        <w:ind w:left="0" w:firstLine="567"/>
        <w:jc w:val="both"/>
        <w:rPr>
          <w:rFonts w:cs="Times New Roman"/>
        </w:rPr>
      </w:pPr>
      <w:r>
        <w:rPr>
          <w:rFonts w:cs="Times New Roman"/>
        </w:rPr>
        <w:t>Masalah seperti ini timbul karena manusia pada dasarnya pasti melakukan kesalahan, dan dalam antrian yang besar, kesalahan kecil dapat menjadi kesalahan besar dan kemungkinan kerugian pada rumah makan.</w:t>
      </w:r>
    </w:p>
    <w:p w14:paraId="79BCFE3C" w14:textId="77777777" w:rsidR="00137C00" w:rsidRDefault="00137C00" w:rsidP="004115AE">
      <w:pPr>
        <w:pStyle w:val="ListParagraph"/>
        <w:ind w:left="0" w:firstLine="567"/>
        <w:jc w:val="both"/>
        <w:rPr>
          <w:rFonts w:cs="Times New Roman"/>
        </w:rPr>
      </w:pPr>
      <w:r>
        <w:rPr>
          <w:rFonts w:cs="Times New Roman"/>
        </w:rPr>
        <w:t>Dengan adanya sistem antrian akan memastikan data pesanan akan tercatat sehingga dapat digunakan untuk membuat keputusan.</w:t>
      </w:r>
    </w:p>
    <w:p w14:paraId="62724845" w14:textId="77777777" w:rsidR="002B0768" w:rsidRDefault="002B0768" w:rsidP="004115AE">
      <w:pPr>
        <w:pStyle w:val="ListParagraph"/>
        <w:ind w:left="0" w:firstLine="567"/>
        <w:jc w:val="both"/>
        <w:rPr>
          <w:rFonts w:cs="Times New Roman"/>
        </w:rPr>
      </w:pPr>
      <w:r>
        <w:rPr>
          <w:rFonts w:cs="Times New Roman"/>
        </w:rPr>
        <w:t>Maka daripada itu, perlu dibuat suatu sist</w:t>
      </w:r>
      <w:r w:rsidR="00181E87">
        <w:rPr>
          <w:rFonts w:cs="Times New Roman"/>
        </w:rPr>
        <w:t>em antrian</w:t>
      </w:r>
      <w:r>
        <w:rPr>
          <w:rFonts w:cs="Times New Roman"/>
        </w:rPr>
        <w:t xml:space="preserve"> </w:t>
      </w:r>
      <w:r w:rsidR="00FA1232">
        <w:rPr>
          <w:rFonts w:cs="Times New Roman"/>
        </w:rPr>
        <w:t>untuk pesanan makanan</w:t>
      </w:r>
      <w:r w:rsidR="00181E87">
        <w:rPr>
          <w:rFonts w:cs="Times New Roman"/>
        </w:rPr>
        <w:t xml:space="preserve"> supaya operator/karyawan dapat menjaga struktur antrian pelanggan</w:t>
      </w:r>
      <w:r w:rsidR="00381D36">
        <w:rPr>
          <w:rFonts w:cs="Times New Roman"/>
        </w:rPr>
        <w:t xml:space="preserve"> dan dapat mendata jumlah pesanan</w:t>
      </w:r>
      <w:r w:rsidR="00181E87">
        <w:rPr>
          <w:rFonts w:cs="Times New Roman"/>
        </w:rPr>
        <w:t>.</w:t>
      </w:r>
    </w:p>
    <w:p w14:paraId="554B5E4D" w14:textId="77777777" w:rsidR="006B336B" w:rsidRPr="00181E87" w:rsidRDefault="006F7CCB" w:rsidP="004115AE">
      <w:pPr>
        <w:pStyle w:val="ListParagraph"/>
        <w:ind w:left="0" w:firstLine="567"/>
        <w:jc w:val="both"/>
        <w:rPr>
          <w:rFonts w:cs="Times New Roman"/>
        </w:rPr>
      </w:pPr>
      <w:r>
        <w:rPr>
          <w:rFonts w:cs="Times New Roman"/>
        </w:rPr>
        <w:tab/>
      </w:r>
    </w:p>
    <w:p w14:paraId="476D84A4"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Identifikasi Masalah</w:t>
      </w:r>
    </w:p>
    <w:p w14:paraId="4F866B28" w14:textId="77777777" w:rsidR="009744B7" w:rsidRDefault="00C500C8" w:rsidP="004115AE">
      <w:pPr>
        <w:spacing w:after="0"/>
        <w:jc w:val="both"/>
        <w:rPr>
          <w:rFonts w:cs="Times New Roman"/>
        </w:rPr>
      </w:pPr>
      <w:r>
        <w:rPr>
          <w:rFonts w:cs="Times New Roman"/>
        </w:rPr>
        <w:t>Berdasarkan latar belakang di atas dapat disi</w:t>
      </w:r>
      <w:r w:rsidR="009744B7">
        <w:rPr>
          <w:rFonts w:cs="Times New Roman"/>
        </w:rPr>
        <w:t>mpulkan identifikasi masalahnya</w:t>
      </w:r>
    </w:p>
    <w:p w14:paraId="72C9C6BA" w14:textId="77777777" w:rsidR="00C500C8" w:rsidRDefault="00C500C8" w:rsidP="004115AE">
      <w:pPr>
        <w:spacing w:after="0"/>
        <w:jc w:val="both"/>
        <w:rPr>
          <w:rFonts w:cs="Times New Roman"/>
        </w:rPr>
      </w:pPr>
      <w:r>
        <w:rPr>
          <w:rFonts w:cs="Times New Roman"/>
        </w:rPr>
        <w:t>adalah sebagai berikut :</w:t>
      </w:r>
    </w:p>
    <w:p w14:paraId="41D9CEAC" w14:textId="77777777" w:rsidR="00C500C8" w:rsidRDefault="00C500C8" w:rsidP="004115AE">
      <w:pPr>
        <w:spacing w:after="0"/>
        <w:jc w:val="both"/>
        <w:rPr>
          <w:rFonts w:cs="Times New Roman"/>
        </w:rPr>
      </w:pPr>
      <w:r>
        <w:rPr>
          <w:rFonts w:cs="Times New Roman"/>
        </w:rPr>
        <w:t>1. Pesanan pelanggan yang kehilangan struktur urutan antrian</w:t>
      </w:r>
    </w:p>
    <w:p w14:paraId="5BDA7520" w14:textId="77777777" w:rsidR="00C500C8" w:rsidRDefault="00503E67" w:rsidP="004115AE">
      <w:pPr>
        <w:spacing w:after="0"/>
        <w:jc w:val="both"/>
        <w:rPr>
          <w:rFonts w:cs="Times New Roman"/>
        </w:rPr>
      </w:pPr>
      <w:r>
        <w:rPr>
          <w:rFonts w:cs="Times New Roman"/>
        </w:rPr>
        <w:t>2. Antrian yang kurang kondusif</w:t>
      </w:r>
    </w:p>
    <w:p w14:paraId="66CC21E4" w14:textId="77777777" w:rsidR="00BD1178" w:rsidRDefault="00BD1178" w:rsidP="004115AE">
      <w:pPr>
        <w:spacing w:after="0"/>
        <w:jc w:val="both"/>
        <w:rPr>
          <w:rFonts w:cs="Times New Roman"/>
        </w:rPr>
      </w:pPr>
      <w:r>
        <w:rPr>
          <w:rFonts w:cs="Times New Roman"/>
        </w:rPr>
        <w:t>3. Transparansi operasi</w:t>
      </w:r>
    </w:p>
    <w:p w14:paraId="403D1CCB" w14:textId="77777777" w:rsidR="00503E67" w:rsidRPr="00C500C8" w:rsidRDefault="00503E67" w:rsidP="004115AE">
      <w:pPr>
        <w:spacing w:after="0"/>
        <w:jc w:val="both"/>
        <w:rPr>
          <w:rFonts w:cs="Times New Roman"/>
        </w:rPr>
      </w:pPr>
    </w:p>
    <w:p w14:paraId="03865FFB" w14:textId="77777777" w:rsidR="004115AE" w:rsidRDefault="006B336B" w:rsidP="004115AE">
      <w:pPr>
        <w:pStyle w:val="ListParagraph"/>
        <w:numPr>
          <w:ilvl w:val="1"/>
          <w:numId w:val="1"/>
        </w:numPr>
        <w:spacing w:after="0"/>
        <w:jc w:val="both"/>
        <w:rPr>
          <w:rFonts w:cs="Times New Roman"/>
          <w:b/>
          <w:sz w:val="28"/>
        </w:rPr>
      </w:pPr>
      <w:r w:rsidRPr="005B70EF">
        <w:rPr>
          <w:rFonts w:cs="Times New Roman"/>
          <w:b/>
          <w:sz w:val="28"/>
        </w:rPr>
        <w:t>Batasan Masalah</w:t>
      </w:r>
    </w:p>
    <w:p w14:paraId="551CD78E" w14:textId="77777777" w:rsidR="00C2232B" w:rsidRDefault="004115AE" w:rsidP="00C2232B">
      <w:pPr>
        <w:spacing w:after="0"/>
        <w:jc w:val="both"/>
        <w:rPr>
          <w:rFonts w:cs="Times New Roman"/>
        </w:rPr>
      </w:pPr>
      <w:r>
        <w:rPr>
          <w:rFonts w:cs="Times New Roman"/>
        </w:rPr>
        <w:t>Berdasarkan</w:t>
      </w:r>
      <w:r w:rsidR="00C2232B">
        <w:rPr>
          <w:rFonts w:cs="Times New Roman"/>
        </w:rPr>
        <w:t xml:space="preserve"> identifikasi masalah diatas dapat disimpulkan batasan masalahnya adal</w:t>
      </w:r>
      <w:r w:rsidR="000A5903">
        <w:rPr>
          <w:rFonts w:cs="Times New Roman"/>
        </w:rPr>
        <w:t>ah membuat sistem antrian internal untuk operator supaya dapat menjaga antrian pesanan dan pendataan.</w:t>
      </w:r>
    </w:p>
    <w:p w14:paraId="4E864557" w14:textId="77777777" w:rsidR="004115AE" w:rsidRPr="004115AE" w:rsidRDefault="004115AE" w:rsidP="004115AE">
      <w:pPr>
        <w:spacing w:after="0"/>
        <w:jc w:val="both"/>
        <w:rPr>
          <w:rFonts w:cs="Times New Roman"/>
        </w:rPr>
      </w:pPr>
    </w:p>
    <w:p w14:paraId="101F03E2"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Rumusan Masalah</w:t>
      </w:r>
    </w:p>
    <w:p w14:paraId="10E4B073" w14:textId="77777777" w:rsidR="00C2232B" w:rsidRDefault="00C2232B" w:rsidP="00C2232B">
      <w:pPr>
        <w:spacing w:after="0"/>
        <w:jc w:val="both"/>
        <w:rPr>
          <w:rFonts w:cs="Times New Roman"/>
        </w:rPr>
      </w:pPr>
      <w:r>
        <w:rPr>
          <w:rFonts w:cs="Times New Roman"/>
        </w:rPr>
        <w:t>Berdasarkan latar belakang di atas terdapat beberapa rumusan masalah yaitu sebagai berikut :</w:t>
      </w:r>
    </w:p>
    <w:p w14:paraId="3051D9DC" w14:textId="77777777" w:rsidR="00C2232B" w:rsidRDefault="00C2232B" w:rsidP="00C2232B">
      <w:pPr>
        <w:spacing w:after="0"/>
        <w:jc w:val="both"/>
        <w:rPr>
          <w:rFonts w:cs="Times New Roman"/>
        </w:rPr>
      </w:pPr>
      <w:r>
        <w:rPr>
          <w:rFonts w:cs="Times New Roman"/>
        </w:rPr>
        <w:t xml:space="preserve">1. Apa yang terjadi jika tidak ada sistem antrian </w:t>
      </w:r>
    </w:p>
    <w:p w14:paraId="4F1F9B99" w14:textId="77777777" w:rsidR="00C2232B" w:rsidRDefault="00F76850" w:rsidP="00C2232B">
      <w:pPr>
        <w:spacing w:after="0"/>
        <w:jc w:val="both"/>
        <w:rPr>
          <w:rFonts w:cs="Times New Roman"/>
        </w:rPr>
      </w:pPr>
      <w:r>
        <w:rPr>
          <w:rFonts w:cs="Times New Roman"/>
        </w:rPr>
        <w:t>2. Apakah implementasi sistem antrian praktis untuk digunakan?</w:t>
      </w:r>
    </w:p>
    <w:p w14:paraId="0AA10BC9" w14:textId="77777777" w:rsidR="00540069" w:rsidRDefault="00540069" w:rsidP="00C2232B">
      <w:pPr>
        <w:spacing w:after="0"/>
        <w:jc w:val="both"/>
        <w:rPr>
          <w:rFonts w:cs="Times New Roman"/>
        </w:rPr>
      </w:pPr>
    </w:p>
    <w:p w14:paraId="5F4DD145" w14:textId="77777777" w:rsidR="00540069" w:rsidRDefault="00540069" w:rsidP="00C2232B">
      <w:pPr>
        <w:spacing w:after="0"/>
        <w:jc w:val="both"/>
        <w:rPr>
          <w:rFonts w:cs="Times New Roman"/>
        </w:rPr>
      </w:pPr>
    </w:p>
    <w:p w14:paraId="47622732" w14:textId="77777777" w:rsidR="00C2232B" w:rsidRPr="00C2232B" w:rsidRDefault="00C2232B" w:rsidP="00C2232B">
      <w:pPr>
        <w:spacing w:after="0"/>
        <w:jc w:val="both"/>
        <w:rPr>
          <w:rFonts w:cs="Times New Roman"/>
        </w:rPr>
      </w:pPr>
    </w:p>
    <w:p w14:paraId="1B868EEB"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 xml:space="preserve">Tujuan </w:t>
      </w:r>
      <w:r w:rsidR="001E62A9">
        <w:rPr>
          <w:rFonts w:cs="Times New Roman"/>
          <w:b/>
          <w:sz w:val="28"/>
        </w:rPr>
        <w:t>Penelitian</w:t>
      </w:r>
    </w:p>
    <w:p w14:paraId="14259A7A" w14:textId="77777777" w:rsidR="001E62A9" w:rsidRDefault="001E62A9" w:rsidP="001E62A9">
      <w:pPr>
        <w:spacing w:after="0"/>
        <w:jc w:val="both"/>
        <w:rPr>
          <w:rFonts w:cs="Times New Roman"/>
        </w:rPr>
      </w:pPr>
      <w:r>
        <w:rPr>
          <w:rFonts w:cs="Times New Roman"/>
        </w:rPr>
        <w:t xml:space="preserve">Adapun tujuan dari penelitian ini adalah untuk mengetahui apakah sistem antrian </w:t>
      </w:r>
      <w:r w:rsidR="00381D36">
        <w:rPr>
          <w:rFonts w:cs="Times New Roman"/>
        </w:rPr>
        <w:t>dibutuhkan untuk menjaga struktur antrian dan transparansi operasional dalam skala besar.</w:t>
      </w:r>
      <w:r>
        <w:rPr>
          <w:rFonts w:cs="Times New Roman"/>
        </w:rPr>
        <w:t xml:space="preserve"> </w:t>
      </w:r>
    </w:p>
    <w:p w14:paraId="01A3EA47" w14:textId="77777777" w:rsidR="001E62A9" w:rsidRPr="001E62A9" w:rsidRDefault="001E62A9" w:rsidP="001E62A9">
      <w:pPr>
        <w:spacing w:after="0"/>
        <w:jc w:val="both"/>
        <w:rPr>
          <w:rFonts w:cs="Times New Roman"/>
        </w:rPr>
      </w:pPr>
    </w:p>
    <w:p w14:paraId="085F62DD"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Metode Penelitian</w:t>
      </w:r>
    </w:p>
    <w:p w14:paraId="4E606D2F" w14:textId="77777777" w:rsidR="001A31C5" w:rsidRDefault="008B6F12" w:rsidP="001A31C5">
      <w:pPr>
        <w:pStyle w:val="ListParagraph"/>
        <w:spacing w:after="0"/>
        <w:jc w:val="both"/>
        <w:rPr>
          <w:rFonts w:cs="Times New Roman"/>
        </w:rPr>
      </w:pPr>
      <w:r>
        <w:rPr>
          <w:rFonts w:cs="Times New Roman"/>
        </w:rPr>
        <w:t>Menentukan apabibila sistem seperti ini praktis untuk diterapkan</w:t>
      </w:r>
      <w:r w:rsidR="001A31C5">
        <w:rPr>
          <w:rFonts w:cs="Times New Roman"/>
        </w:rPr>
        <w:t>/digunakan</w:t>
      </w:r>
    </w:p>
    <w:p w14:paraId="6449928E" w14:textId="77777777" w:rsidR="00216620" w:rsidRDefault="00216620" w:rsidP="00216620">
      <w:pPr>
        <w:pStyle w:val="ListParagraph"/>
        <w:spacing w:after="0"/>
        <w:jc w:val="both"/>
        <w:rPr>
          <w:rFonts w:cs="Times New Roman"/>
        </w:rPr>
      </w:pPr>
      <w:r>
        <w:rPr>
          <w:rFonts w:cs="Times New Roman"/>
        </w:rPr>
        <w:t>Menentukan cara implementasi yang paling efektif</w:t>
      </w:r>
    </w:p>
    <w:p w14:paraId="75883816" w14:textId="77777777" w:rsidR="00F574CF" w:rsidRDefault="00F574CF" w:rsidP="00216620">
      <w:pPr>
        <w:pStyle w:val="ListParagraph"/>
        <w:spacing w:after="0"/>
        <w:jc w:val="both"/>
        <w:rPr>
          <w:rFonts w:cs="Times New Roman"/>
        </w:rPr>
      </w:pPr>
      <w:r>
        <w:rPr>
          <w:rFonts w:cs="Times New Roman"/>
        </w:rPr>
        <w:t>Menerapkan sistem</w:t>
      </w:r>
    </w:p>
    <w:p w14:paraId="05DC906B" w14:textId="77777777" w:rsidR="00F574CF" w:rsidRPr="00216620" w:rsidRDefault="00F574CF" w:rsidP="00216620">
      <w:pPr>
        <w:pStyle w:val="ListParagraph"/>
        <w:spacing w:after="0"/>
        <w:jc w:val="both"/>
        <w:rPr>
          <w:rFonts w:cs="Times New Roman"/>
        </w:rPr>
      </w:pPr>
      <w:r>
        <w:rPr>
          <w:rFonts w:cs="Times New Roman"/>
        </w:rPr>
        <w:t>Observasi kinerja sistem</w:t>
      </w:r>
    </w:p>
    <w:p w14:paraId="799D060D" w14:textId="77777777" w:rsidR="00282A37" w:rsidRPr="005B70EF" w:rsidRDefault="00282A37" w:rsidP="00282A37">
      <w:pPr>
        <w:pStyle w:val="ListParagraph"/>
        <w:spacing w:after="0"/>
        <w:jc w:val="both"/>
        <w:rPr>
          <w:rFonts w:cs="Times New Roman"/>
          <w:b/>
          <w:sz w:val="28"/>
        </w:rPr>
      </w:pPr>
    </w:p>
    <w:p w14:paraId="17FE0EDF" w14:textId="77777777" w:rsidR="006B336B" w:rsidRDefault="006B336B" w:rsidP="004115AE">
      <w:pPr>
        <w:pStyle w:val="ListParagraph"/>
        <w:numPr>
          <w:ilvl w:val="1"/>
          <w:numId w:val="1"/>
        </w:numPr>
        <w:spacing w:after="0"/>
        <w:jc w:val="both"/>
        <w:rPr>
          <w:rFonts w:cs="Times New Roman"/>
          <w:b/>
          <w:sz w:val="28"/>
        </w:rPr>
      </w:pPr>
      <w:r w:rsidRPr="005B70EF">
        <w:rPr>
          <w:rFonts w:cs="Times New Roman"/>
          <w:b/>
          <w:sz w:val="28"/>
        </w:rPr>
        <w:t>Jadwal Kerja</w:t>
      </w:r>
    </w:p>
    <w:p w14:paraId="2C3A700D" w14:textId="4EAC8438" w:rsidR="00B36021" w:rsidRPr="00B36021" w:rsidRDefault="00B36021" w:rsidP="00B36021">
      <w:pPr>
        <w:pStyle w:val="ListParagraph"/>
        <w:spacing w:after="0"/>
        <w:jc w:val="both"/>
        <w:rPr>
          <w:rFonts w:cs="Times New Roman"/>
        </w:rPr>
      </w:pPr>
    </w:p>
    <w:p w14:paraId="58E95B24" w14:textId="0D95AC8C" w:rsidR="006B336B" w:rsidRDefault="00744F68" w:rsidP="00B36021">
      <w:pPr>
        <w:ind w:firstLine="851"/>
        <w:jc w:val="both"/>
        <w:rPr>
          <w:rFonts w:cs="Times New Roman"/>
          <w:szCs w:val="24"/>
        </w:rPr>
      </w:pPr>
      <w:r>
        <w:rPr>
          <w:rFonts w:cs="Times New Roman"/>
          <w:szCs w:val="24"/>
        </w:rPr>
        <w:t>14 September – 2 November</w:t>
      </w:r>
      <w:r w:rsidR="00885999">
        <w:rPr>
          <w:rFonts w:cs="Times New Roman"/>
          <w:szCs w:val="24"/>
        </w:rPr>
        <w:t xml:space="preserve"> 2021</w:t>
      </w:r>
    </w:p>
    <w:p w14:paraId="0B5A6BAB" w14:textId="41A598F7" w:rsidR="009D05D5" w:rsidRDefault="009D05D5">
      <w:pPr>
        <w:rPr>
          <w:rFonts w:cs="Times New Roman"/>
          <w:szCs w:val="24"/>
        </w:rPr>
      </w:pPr>
      <w:r>
        <w:rPr>
          <w:rFonts w:cs="Times New Roman"/>
          <w:szCs w:val="24"/>
        </w:rPr>
        <w:br w:type="page"/>
      </w:r>
    </w:p>
    <w:p w14:paraId="190ABF8A" w14:textId="46E787C7" w:rsidR="009D05D5" w:rsidRPr="009744B7" w:rsidRDefault="009D05D5" w:rsidP="009D05D5">
      <w:pPr>
        <w:jc w:val="center"/>
        <w:rPr>
          <w:rFonts w:cs="Times New Roman"/>
          <w:b/>
          <w:sz w:val="32"/>
        </w:rPr>
      </w:pPr>
      <w:r>
        <w:rPr>
          <w:rFonts w:cs="Times New Roman"/>
          <w:b/>
          <w:sz w:val="32"/>
        </w:rPr>
        <w:lastRenderedPageBreak/>
        <w:t>BA</w:t>
      </w:r>
      <w:r w:rsidRPr="009744B7">
        <w:rPr>
          <w:rFonts w:cs="Times New Roman"/>
          <w:b/>
          <w:sz w:val="32"/>
        </w:rPr>
        <w:t>B I</w:t>
      </w:r>
      <w:r>
        <w:rPr>
          <w:rFonts w:cs="Times New Roman"/>
          <w:b/>
          <w:sz w:val="32"/>
        </w:rPr>
        <w:t>I</w:t>
      </w:r>
    </w:p>
    <w:p w14:paraId="4717DF40" w14:textId="77777777" w:rsidR="009D05D5" w:rsidRDefault="009D05D5" w:rsidP="009D05D5">
      <w:pPr>
        <w:jc w:val="center"/>
        <w:rPr>
          <w:rFonts w:cs="Times New Roman"/>
          <w:b/>
          <w:sz w:val="32"/>
        </w:rPr>
      </w:pPr>
      <w:r>
        <w:rPr>
          <w:rFonts w:cs="Times New Roman"/>
          <w:b/>
          <w:sz w:val="32"/>
        </w:rPr>
        <w:t>GAMBARAN UMUM</w:t>
      </w:r>
    </w:p>
    <w:p w14:paraId="1E2197FA" w14:textId="77777777" w:rsidR="008C3775" w:rsidRPr="008C3775" w:rsidRDefault="008C3775" w:rsidP="008C3775">
      <w:pPr>
        <w:pStyle w:val="ListParagraph"/>
        <w:numPr>
          <w:ilvl w:val="0"/>
          <w:numId w:val="6"/>
        </w:numPr>
        <w:rPr>
          <w:rFonts w:cs="Times New Roman"/>
          <w:b/>
          <w:vanish/>
          <w:sz w:val="28"/>
        </w:rPr>
      </w:pPr>
    </w:p>
    <w:p w14:paraId="102DDAD5" w14:textId="77777777" w:rsidR="008C3775" w:rsidRPr="008C3775" w:rsidRDefault="008C3775" w:rsidP="008C3775">
      <w:pPr>
        <w:pStyle w:val="ListParagraph"/>
        <w:numPr>
          <w:ilvl w:val="0"/>
          <w:numId w:val="6"/>
        </w:numPr>
        <w:rPr>
          <w:rFonts w:cs="Times New Roman"/>
          <w:b/>
          <w:vanish/>
          <w:sz w:val="28"/>
        </w:rPr>
      </w:pPr>
    </w:p>
    <w:p w14:paraId="4FD04282" w14:textId="77777777" w:rsidR="008C3775" w:rsidRDefault="009D05D5" w:rsidP="008C3775">
      <w:pPr>
        <w:pStyle w:val="ListParagraph"/>
        <w:numPr>
          <w:ilvl w:val="1"/>
          <w:numId w:val="6"/>
        </w:numPr>
        <w:rPr>
          <w:rFonts w:cs="Times New Roman"/>
          <w:b/>
          <w:sz w:val="28"/>
        </w:rPr>
      </w:pPr>
      <w:r w:rsidRPr="008C3775">
        <w:rPr>
          <w:rFonts w:cs="Times New Roman"/>
          <w:b/>
          <w:sz w:val="28"/>
        </w:rPr>
        <w:t>Profil Instansi</w:t>
      </w:r>
    </w:p>
    <w:p w14:paraId="25EF2F7F" w14:textId="77777777" w:rsidR="008C3775" w:rsidRPr="008C3775" w:rsidRDefault="008C3775" w:rsidP="008C3775">
      <w:pPr>
        <w:pStyle w:val="ListParagraph"/>
        <w:numPr>
          <w:ilvl w:val="0"/>
          <w:numId w:val="10"/>
        </w:numPr>
        <w:rPr>
          <w:rFonts w:cs="Times New Roman"/>
          <w:bCs/>
          <w:vanish/>
          <w:sz w:val="28"/>
        </w:rPr>
      </w:pPr>
    </w:p>
    <w:p w14:paraId="1CDA9877" w14:textId="77777777" w:rsidR="008C3775" w:rsidRPr="008C3775" w:rsidRDefault="008C3775" w:rsidP="008C3775">
      <w:pPr>
        <w:pStyle w:val="ListParagraph"/>
        <w:numPr>
          <w:ilvl w:val="0"/>
          <w:numId w:val="10"/>
        </w:numPr>
        <w:rPr>
          <w:rFonts w:cs="Times New Roman"/>
          <w:bCs/>
          <w:vanish/>
          <w:sz w:val="28"/>
        </w:rPr>
      </w:pPr>
    </w:p>
    <w:p w14:paraId="7239CF8A" w14:textId="77777777" w:rsidR="008C3775" w:rsidRPr="008C3775" w:rsidRDefault="008C3775" w:rsidP="008C3775">
      <w:pPr>
        <w:pStyle w:val="ListParagraph"/>
        <w:numPr>
          <w:ilvl w:val="1"/>
          <w:numId w:val="10"/>
        </w:numPr>
        <w:rPr>
          <w:rFonts w:cs="Times New Roman"/>
          <w:bCs/>
          <w:vanish/>
          <w:sz w:val="28"/>
        </w:rPr>
      </w:pPr>
    </w:p>
    <w:p w14:paraId="19B4A426" w14:textId="32959264" w:rsidR="009D05D5" w:rsidRDefault="009D05D5" w:rsidP="008C3775">
      <w:pPr>
        <w:pStyle w:val="ListParagraph"/>
        <w:numPr>
          <w:ilvl w:val="2"/>
          <w:numId w:val="10"/>
        </w:numPr>
        <w:rPr>
          <w:rFonts w:cs="Times New Roman"/>
          <w:bCs/>
          <w:sz w:val="28"/>
        </w:rPr>
      </w:pPr>
      <w:r w:rsidRPr="008C3775">
        <w:rPr>
          <w:rFonts w:cs="Times New Roman"/>
          <w:bCs/>
          <w:sz w:val="28"/>
        </w:rPr>
        <w:t>Profil</w:t>
      </w:r>
    </w:p>
    <w:p w14:paraId="2F1DD168" w14:textId="5EEF7422" w:rsidR="006361AB" w:rsidRDefault="006361AB" w:rsidP="002E1E14">
      <w:pPr>
        <w:pStyle w:val="ListParagraph"/>
        <w:ind w:left="1134" w:firstLine="284"/>
        <w:rPr>
          <w:rFonts w:cs="Times New Roman"/>
          <w:bCs/>
          <w:szCs w:val="20"/>
        </w:rPr>
      </w:pPr>
      <w:r w:rsidRPr="006361AB">
        <w:rPr>
          <w:rFonts w:cs="Times New Roman"/>
          <w:bCs/>
          <w:szCs w:val="20"/>
        </w:rPr>
        <w:t>Mie ayam pu</w:t>
      </w:r>
      <w:r w:rsidR="002E1E14">
        <w:rPr>
          <w:rFonts w:cs="Times New Roman"/>
          <w:bCs/>
          <w:szCs w:val="20"/>
        </w:rPr>
        <w:t>rbalingga</w:t>
      </w:r>
      <w:r w:rsidRPr="006361AB">
        <w:rPr>
          <w:rFonts w:cs="Times New Roman"/>
          <w:bCs/>
          <w:szCs w:val="20"/>
        </w:rPr>
        <w:t xml:space="preserve"> adalah rumah makan yang menyediakan menu </w:t>
      </w:r>
      <w:r w:rsidR="00681A69">
        <w:rPr>
          <w:rFonts w:cs="Times New Roman"/>
          <w:bCs/>
          <w:szCs w:val="20"/>
        </w:rPr>
        <w:t xml:space="preserve">makanan </w:t>
      </w:r>
      <w:r w:rsidR="00B5038E">
        <w:rPr>
          <w:rFonts w:cs="Times New Roman"/>
          <w:bCs/>
          <w:szCs w:val="20"/>
        </w:rPr>
        <w:t>dari tiga kategori bagian</w:t>
      </w:r>
      <w:r w:rsidRPr="006361AB">
        <w:rPr>
          <w:rFonts w:cs="Times New Roman"/>
          <w:bCs/>
          <w:szCs w:val="20"/>
        </w:rPr>
        <w:t xml:space="preserve"> yang masing masing masing menyediakan</w:t>
      </w:r>
      <w:r w:rsidR="00B5038E">
        <w:rPr>
          <w:rFonts w:cs="Times New Roman"/>
          <w:bCs/>
          <w:szCs w:val="20"/>
        </w:rPr>
        <w:t xml:space="preserve"> menu yang berbeda</w:t>
      </w:r>
      <w:r w:rsidRPr="006361AB">
        <w:rPr>
          <w:rFonts w:cs="Times New Roman"/>
          <w:bCs/>
          <w:szCs w:val="20"/>
        </w:rPr>
        <w:t>.</w:t>
      </w:r>
    </w:p>
    <w:p w14:paraId="4560C25E" w14:textId="3C413B44" w:rsidR="006361AB" w:rsidRDefault="006361AB" w:rsidP="002E1E14">
      <w:pPr>
        <w:pStyle w:val="ListParagraph"/>
        <w:ind w:left="1134" w:firstLine="284"/>
        <w:rPr>
          <w:rFonts w:cs="Times New Roman"/>
          <w:bCs/>
          <w:szCs w:val="20"/>
        </w:rPr>
      </w:pPr>
      <w:r>
        <w:rPr>
          <w:rFonts w:cs="Times New Roman"/>
          <w:bCs/>
          <w:szCs w:val="20"/>
        </w:rPr>
        <w:t>Bagian pertama melayani mie ayam dan bakso, bagian kedua melayani ayam bakar, bagian ketiga melayani ayam goreng dan ayam geprek.</w:t>
      </w:r>
    </w:p>
    <w:p w14:paraId="2D8B84DC" w14:textId="01DAF157" w:rsidR="006361AB" w:rsidRPr="006361AB" w:rsidRDefault="00396F35" w:rsidP="002E1E14">
      <w:pPr>
        <w:pStyle w:val="ListParagraph"/>
        <w:ind w:left="1134" w:firstLine="284"/>
        <w:rPr>
          <w:rFonts w:cs="Times New Roman"/>
          <w:bCs/>
          <w:szCs w:val="20"/>
        </w:rPr>
      </w:pPr>
      <w:r>
        <w:rPr>
          <w:rFonts w:cs="Times New Roman"/>
          <w:bCs/>
          <w:szCs w:val="20"/>
        </w:rPr>
        <w:t>Pembeli dapat memesan makanan dari ketiga bagian tersebut melalui kasir, untuk makan ditempat ataupun bawa pulang.</w:t>
      </w:r>
      <w:r w:rsidR="00DF5C6F">
        <w:rPr>
          <w:rFonts w:cs="Times New Roman"/>
          <w:bCs/>
          <w:szCs w:val="20"/>
        </w:rPr>
        <w:t>Kasir akan meneruskan pesanan pada masing masing bagian lalu menampung makanan dari bagian-bagian hingga semua pesanan selesai, lalu akan diberikan pada pelanggan.</w:t>
      </w:r>
    </w:p>
    <w:p w14:paraId="76773F31" w14:textId="1B194ABF" w:rsidR="006361AB" w:rsidRDefault="006361AB" w:rsidP="006361AB">
      <w:pPr>
        <w:pStyle w:val="ListParagraph"/>
        <w:ind w:left="1224"/>
        <w:rPr>
          <w:rFonts w:cs="Times New Roman"/>
          <w:bCs/>
          <w:sz w:val="28"/>
        </w:rPr>
      </w:pPr>
      <w:r>
        <w:rPr>
          <w:rFonts w:cs="Times New Roman"/>
          <w:bCs/>
          <w:sz w:val="28"/>
        </w:rPr>
        <w:tab/>
      </w:r>
    </w:p>
    <w:p w14:paraId="601A3A91" w14:textId="73428ECC" w:rsidR="006361AB" w:rsidRPr="008C3775" w:rsidRDefault="006361AB" w:rsidP="006361AB">
      <w:pPr>
        <w:pStyle w:val="ListParagraph"/>
        <w:ind w:left="1224"/>
        <w:rPr>
          <w:rFonts w:cs="Times New Roman"/>
          <w:bCs/>
          <w:sz w:val="28"/>
        </w:rPr>
      </w:pPr>
      <w:r>
        <w:rPr>
          <w:rFonts w:cs="Times New Roman"/>
          <w:bCs/>
          <w:sz w:val="28"/>
        </w:rPr>
        <w:tab/>
      </w:r>
    </w:p>
    <w:p w14:paraId="337AEA7B" w14:textId="7C189071" w:rsidR="009D05D5" w:rsidRPr="008C3775" w:rsidRDefault="009D05D5" w:rsidP="008C3775">
      <w:pPr>
        <w:pStyle w:val="ListParagraph"/>
        <w:numPr>
          <w:ilvl w:val="1"/>
          <w:numId w:val="6"/>
        </w:numPr>
        <w:rPr>
          <w:rFonts w:cs="Times New Roman"/>
          <w:b/>
          <w:sz w:val="28"/>
        </w:rPr>
      </w:pPr>
      <w:r w:rsidRPr="008C3775">
        <w:rPr>
          <w:rFonts w:cs="Times New Roman"/>
          <w:b/>
          <w:sz w:val="28"/>
        </w:rPr>
        <w:t>Tinjauan Pustaka</w:t>
      </w:r>
    </w:p>
    <w:p w14:paraId="2E7D992C" w14:textId="77777777" w:rsidR="008C3775" w:rsidRPr="008C3775" w:rsidRDefault="008C3775" w:rsidP="008C3775">
      <w:pPr>
        <w:pStyle w:val="ListParagraph"/>
        <w:numPr>
          <w:ilvl w:val="0"/>
          <w:numId w:val="7"/>
        </w:numPr>
        <w:rPr>
          <w:rFonts w:cs="Times New Roman"/>
          <w:bCs/>
          <w:vanish/>
          <w:sz w:val="28"/>
        </w:rPr>
      </w:pPr>
    </w:p>
    <w:p w14:paraId="3141F01E" w14:textId="77777777" w:rsidR="008C3775" w:rsidRPr="008C3775" w:rsidRDefault="008C3775" w:rsidP="008C3775">
      <w:pPr>
        <w:pStyle w:val="ListParagraph"/>
        <w:numPr>
          <w:ilvl w:val="0"/>
          <w:numId w:val="7"/>
        </w:numPr>
        <w:rPr>
          <w:rFonts w:cs="Times New Roman"/>
          <w:bCs/>
          <w:vanish/>
          <w:sz w:val="28"/>
        </w:rPr>
      </w:pPr>
    </w:p>
    <w:p w14:paraId="6AB897A7" w14:textId="77777777" w:rsidR="008C3775" w:rsidRPr="008C3775" w:rsidRDefault="008C3775" w:rsidP="008C3775">
      <w:pPr>
        <w:pStyle w:val="ListParagraph"/>
        <w:numPr>
          <w:ilvl w:val="1"/>
          <w:numId w:val="7"/>
        </w:numPr>
        <w:rPr>
          <w:rFonts w:cs="Times New Roman"/>
          <w:bCs/>
          <w:vanish/>
          <w:sz w:val="28"/>
        </w:rPr>
      </w:pPr>
    </w:p>
    <w:p w14:paraId="58269B5D" w14:textId="77777777" w:rsidR="008C3775" w:rsidRPr="008C3775" w:rsidRDefault="008C3775" w:rsidP="008C3775">
      <w:pPr>
        <w:pStyle w:val="ListParagraph"/>
        <w:numPr>
          <w:ilvl w:val="1"/>
          <w:numId w:val="7"/>
        </w:numPr>
        <w:rPr>
          <w:rFonts w:cs="Times New Roman"/>
          <w:bCs/>
          <w:vanish/>
          <w:sz w:val="28"/>
        </w:rPr>
      </w:pPr>
    </w:p>
    <w:p w14:paraId="556A45C5" w14:textId="469EE0E5" w:rsidR="009D05D5" w:rsidRPr="00FA513A" w:rsidRDefault="009D05D5" w:rsidP="008C3775">
      <w:pPr>
        <w:pStyle w:val="ListParagraph"/>
        <w:numPr>
          <w:ilvl w:val="2"/>
          <w:numId w:val="7"/>
        </w:numPr>
        <w:rPr>
          <w:rFonts w:cs="Times New Roman"/>
          <w:b/>
          <w:bCs/>
          <w:sz w:val="28"/>
        </w:rPr>
      </w:pPr>
      <w:r w:rsidRPr="00FA513A">
        <w:rPr>
          <w:rFonts w:cs="Times New Roman"/>
          <w:b/>
          <w:bCs/>
          <w:sz w:val="28"/>
        </w:rPr>
        <w:t>Konsep dasar sistem</w:t>
      </w:r>
    </w:p>
    <w:p w14:paraId="5F3A7286" w14:textId="29DA2DE3" w:rsidR="006467D0" w:rsidRPr="006467D0" w:rsidRDefault="00FA513A" w:rsidP="006467D0">
      <w:pPr>
        <w:pStyle w:val="ListParagraph"/>
        <w:ind w:left="1134" w:firstLine="194"/>
        <w:rPr>
          <w:rStyle w:val="markedcontent"/>
          <w:rFonts w:cs="Times New Roman"/>
          <w:szCs w:val="30"/>
        </w:rPr>
      </w:pPr>
      <w:r w:rsidRPr="00FA513A">
        <w:rPr>
          <w:rStyle w:val="markedcontent"/>
          <w:rFonts w:cs="Times New Roman"/>
          <w:szCs w:val="30"/>
        </w:rPr>
        <w:t>Pada umumnya sistem dibuat sebagai suatu alat untuk mempermudah dalam pekerjaan manusia, dalam sistem terdapat kompenen yang saling berinteraksi dan kerja sama dalam mencapai sasaran dan tujuan, Dengan adanya sistem maka lebih mudah juga dalam melakukan pekerjaan,Sistem memiliki fungsi untuk menangani fungsi yang secara terus menerus dan berulang-ulang atau yang rutin terjadi.</w:t>
      </w:r>
    </w:p>
    <w:p w14:paraId="7161DAB9" w14:textId="77777777" w:rsidR="00FA513A" w:rsidRPr="00FA513A" w:rsidRDefault="00FA513A" w:rsidP="00FA513A">
      <w:pPr>
        <w:pStyle w:val="ListParagraph"/>
        <w:numPr>
          <w:ilvl w:val="0"/>
          <w:numId w:val="22"/>
        </w:numPr>
        <w:rPr>
          <w:rStyle w:val="markedcontent"/>
          <w:rFonts w:cs="Times New Roman"/>
          <w:vanish/>
          <w:szCs w:val="30"/>
        </w:rPr>
      </w:pPr>
    </w:p>
    <w:p w14:paraId="6E3AEBDB" w14:textId="77777777" w:rsidR="00FA513A" w:rsidRPr="00FA513A" w:rsidRDefault="00FA513A" w:rsidP="00FA513A">
      <w:pPr>
        <w:pStyle w:val="ListParagraph"/>
        <w:numPr>
          <w:ilvl w:val="0"/>
          <w:numId w:val="22"/>
        </w:numPr>
        <w:rPr>
          <w:rStyle w:val="markedcontent"/>
          <w:rFonts w:cs="Times New Roman"/>
          <w:vanish/>
          <w:szCs w:val="30"/>
        </w:rPr>
      </w:pPr>
    </w:p>
    <w:p w14:paraId="249FC851" w14:textId="77777777" w:rsidR="00FA513A" w:rsidRPr="00FA513A" w:rsidRDefault="00FA513A" w:rsidP="00FA513A">
      <w:pPr>
        <w:pStyle w:val="ListParagraph"/>
        <w:numPr>
          <w:ilvl w:val="1"/>
          <w:numId w:val="22"/>
        </w:numPr>
        <w:rPr>
          <w:rStyle w:val="markedcontent"/>
          <w:rFonts w:cs="Times New Roman"/>
          <w:vanish/>
          <w:szCs w:val="30"/>
        </w:rPr>
      </w:pPr>
    </w:p>
    <w:p w14:paraId="14A4C39E" w14:textId="77777777" w:rsidR="00FA513A" w:rsidRPr="00FA513A" w:rsidRDefault="00FA513A" w:rsidP="00FA513A">
      <w:pPr>
        <w:pStyle w:val="ListParagraph"/>
        <w:numPr>
          <w:ilvl w:val="1"/>
          <w:numId w:val="22"/>
        </w:numPr>
        <w:rPr>
          <w:rStyle w:val="markedcontent"/>
          <w:rFonts w:cs="Times New Roman"/>
          <w:vanish/>
          <w:szCs w:val="30"/>
        </w:rPr>
      </w:pPr>
    </w:p>
    <w:p w14:paraId="344CBA4C" w14:textId="77777777" w:rsidR="00FA513A" w:rsidRPr="00FA513A" w:rsidRDefault="00FA513A" w:rsidP="00FA513A">
      <w:pPr>
        <w:pStyle w:val="ListParagraph"/>
        <w:numPr>
          <w:ilvl w:val="2"/>
          <w:numId w:val="22"/>
        </w:numPr>
        <w:rPr>
          <w:rStyle w:val="markedcontent"/>
          <w:rFonts w:cs="Times New Roman"/>
          <w:vanish/>
          <w:szCs w:val="30"/>
        </w:rPr>
      </w:pPr>
    </w:p>
    <w:p w14:paraId="722EB026" w14:textId="5E28C4FE" w:rsidR="002E1E14" w:rsidRDefault="00FA513A" w:rsidP="002E1E14">
      <w:pPr>
        <w:pStyle w:val="ListParagraph"/>
        <w:numPr>
          <w:ilvl w:val="3"/>
          <w:numId w:val="22"/>
        </w:numPr>
        <w:rPr>
          <w:rStyle w:val="markedcontent"/>
          <w:rFonts w:cs="Times New Roman"/>
          <w:b/>
          <w:sz w:val="28"/>
          <w:szCs w:val="30"/>
        </w:rPr>
      </w:pPr>
      <w:r w:rsidRPr="00FA513A">
        <w:rPr>
          <w:rStyle w:val="markedcontent"/>
          <w:rFonts w:cs="Times New Roman"/>
          <w:b/>
          <w:sz w:val="28"/>
          <w:szCs w:val="30"/>
        </w:rPr>
        <w:t>Pengertian Sistem</w:t>
      </w:r>
    </w:p>
    <w:p w14:paraId="60DB31DF" w14:textId="77777777" w:rsidR="004A4706" w:rsidRPr="004A4706" w:rsidRDefault="004A4706" w:rsidP="004A4706">
      <w:pPr>
        <w:pStyle w:val="ListParagraph"/>
        <w:ind w:left="1224" w:firstLine="194"/>
        <w:rPr>
          <w:rFonts w:cs="Times New Roman"/>
          <w:bCs/>
        </w:rPr>
      </w:pPr>
      <w:r w:rsidRPr="004A4706">
        <w:rPr>
          <w:rFonts w:cs="Times New Roman"/>
          <w:bCs/>
        </w:rPr>
        <w:t xml:space="preserve">Dengan adanya sistem maka lebih memperrmudah dalam melakukan suatu pekerjaan. Secara umum suatu sistem dapat diartikan sebagai suatu kumpulan atau himpunan dari unsur, komponen yang terorganisir, saling berinteraksi, saling ketergantungan satu sama lain dan terpadu untuk mencapai tujuan tertentu. Menurut Ladjamudin (2013:13) “yang mendefinisikan sistem adalah sekumpulan prosedur organisasi yang pada saat dilaksanakan akan memberikan informasi bagi pengambil keputusan dan/atau untuk mengendalikan organisasi”. </w:t>
      </w:r>
    </w:p>
    <w:p w14:paraId="54151DB0" w14:textId="77777777" w:rsidR="004A4706" w:rsidRPr="004A4706" w:rsidRDefault="004A4706" w:rsidP="004A4706">
      <w:pPr>
        <w:pStyle w:val="ListParagraph"/>
        <w:ind w:left="1224" w:firstLine="194"/>
        <w:rPr>
          <w:rFonts w:cs="Times New Roman"/>
          <w:bCs/>
        </w:rPr>
      </w:pPr>
      <w:r w:rsidRPr="004A4706">
        <w:rPr>
          <w:rFonts w:cs="Times New Roman"/>
          <w:bCs/>
        </w:rPr>
        <w:t xml:space="preserve">Gordon B.Davis dalam buku Tata Sutabri tahun (2012:6)”menyatakan bahwa sistem bisa berupa abstrak atau fisik.”. </w:t>
      </w:r>
    </w:p>
    <w:p w14:paraId="4920D56F" w14:textId="77777777" w:rsidR="004A4706" w:rsidRPr="004A4706" w:rsidRDefault="004A4706" w:rsidP="004A4706">
      <w:pPr>
        <w:pStyle w:val="ListParagraph"/>
        <w:ind w:left="1224" w:firstLine="194"/>
        <w:rPr>
          <w:rFonts w:cs="Times New Roman"/>
          <w:bCs/>
        </w:rPr>
      </w:pPr>
      <w:r w:rsidRPr="004A4706">
        <w:rPr>
          <w:rFonts w:cs="Times New Roman"/>
          <w:bCs/>
        </w:rPr>
        <w:t xml:space="preserve">Berdasarkan pengertian diatas dapat disimpulkan bahwa sistem adalah </w:t>
      </w:r>
    </w:p>
    <w:p w14:paraId="21E14018" w14:textId="0BA8DDC4" w:rsidR="00FA513A" w:rsidRPr="00FA513A" w:rsidRDefault="004A4706" w:rsidP="004A4706">
      <w:pPr>
        <w:pStyle w:val="ListParagraph"/>
        <w:ind w:left="1224" w:firstLine="0"/>
        <w:rPr>
          <w:rFonts w:cs="Times New Roman"/>
          <w:bCs/>
        </w:rPr>
      </w:pPr>
      <w:r w:rsidRPr="004A4706">
        <w:rPr>
          <w:rFonts w:cs="Times New Roman"/>
          <w:bCs/>
        </w:rPr>
        <w:t>bagian yang saling berkaitan saling terhubung dalam beroperasi untuk mencapai sasaran maksud dan tujuannya.</w:t>
      </w:r>
    </w:p>
    <w:p w14:paraId="310BC1B2" w14:textId="77777777" w:rsidR="008C3775" w:rsidRDefault="009D05D5" w:rsidP="00657D46">
      <w:pPr>
        <w:pStyle w:val="ListParagraph"/>
        <w:numPr>
          <w:ilvl w:val="2"/>
          <w:numId w:val="7"/>
        </w:numPr>
        <w:rPr>
          <w:rFonts w:cs="Times New Roman"/>
          <w:b/>
          <w:bCs/>
          <w:sz w:val="28"/>
          <w:szCs w:val="28"/>
        </w:rPr>
      </w:pPr>
      <w:r w:rsidRPr="00FA513A">
        <w:rPr>
          <w:rFonts w:cs="Times New Roman"/>
          <w:b/>
          <w:bCs/>
          <w:sz w:val="28"/>
          <w:szCs w:val="28"/>
        </w:rPr>
        <w:lastRenderedPageBreak/>
        <w:t>Konsep dasar antrian</w:t>
      </w:r>
    </w:p>
    <w:p w14:paraId="08676BD9" w14:textId="77777777" w:rsidR="009E1B60" w:rsidRDefault="009E1B60" w:rsidP="009E1B60">
      <w:pPr>
        <w:pStyle w:val="ListParagraph"/>
        <w:ind w:left="1224" w:firstLine="0"/>
        <w:rPr>
          <w:rFonts w:cs="Times New Roman"/>
          <w:b/>
          <w:bCs/>
          <w:sz w:val="28"/>
          <w:szCs w:val="28"/>
        </w:rPr>
      </w:pPr>
    </w:p>
    <w:p w14:paraId="3FB5ABFE" w14:textId="77777777" w:rsidR="00657D46" w:rsidRDefault="00657D46" w:rsidP="00657D46">
      <w:pPr>
        <w:pStyle w:val="ListParagraph"/>
        <w:spacing w:after="0" w:line="240" w:lineRule="auto"/>
        <w:ind w:left="1134" w:firstLine="142"/>
        <w:rPr>
          <w:rFonts w:eastAsia="Times New Roman" w:cs="Times New Roman"/>
          <w:szCs w:val="24"/>
        </w:rPr>
      </w:pPr>
      <w:r w:rsidRPr="00657D46">
        <w:rPr>
          <w:rFonts w:eastAsia="Times New Roman" w:cs="Times New Roman"/>
          <w:szCs w:val="24"/>
        </w:rPr>
        <w:t xml:space="preserve">Tujuan dasar model antrian adalah untuk meminimumkan total </w:t>
      </w:r>
      <w:r w:rsidRPr="00657D46">
        <w:rPr>
          <w:rFonts w:eastAsia="Times New Roman" w:cs="Times New Roman"/>
          <w:szCs w:val="24"/>
        </w:rPr>
        <w:br/>
        <w:t xml:space="preserve">dua biaya, yaitu biaya langsung penyediaan fasilitas pelayanan dan </w:t>
      </w:r>
      <w:r w:rsidRPr="00657D46">
        <w:rPr>
          <w:rFonts w:eastAsia="Times New Roman" w:cs="Times New Roman"/>
          <w:szCs w:val="24"/>
        </w:rPr>
        <w:br/>
        <w:t xml:space="preserve">biaya tidak langsung yang timbul karena para individu harus </w:t>
      </w:r>
      <w:r w:rsidRPr="00657D46">
        <w:rPr>
          <w:rFonts w:eastAsia="Times New Roman" w:cs="Times New Roman"/>
          <w:szCs w:val="24"/>
        </w:rPr>
        <w:br/>
        <w:t xml:space="preserve">menunggu untuk dilayani. Bila suatu sistem mempunyai jumlah </w:t>
      </w:r>
      <w:r w:rsidRPr="00657D46">
        <w:rPr>
          <w:rFonts w:eastAsia="Times New Roman" w:cs="Times New Roman"/>
          <w:szCs w:val="24"/>
        </w:rPr>
        <w:br/>
        <w:t xml:space="preserve">fasilitas yang lebih optimal, ini berarti membutuhkan investasi modal </w:t>
      </w:r>
      <w:r w:rsidRPr="00657D46">
        <w:rPr>
          <w:rFonts w:eastAsia="Times New Roman" w:cs="Times New Roman"/>
          <w:szCs w:val="24"/>
        </w:rPr>
        <w:br/>
        <w:t xml:space="preserve">yang berlebihan, tetapi apabila jumlahnya kurang dari optimal, maka </w:t>
      </w:r>
      <w:r w:rsidRPr="00657D46">
        <w:rPr>
          <w:rFonts w:eastAsia="Times New Roman" w:cs="Times New Roman"/>
          <w:szCs w:val="24"/>
        </w:rPr>
        <w:br/>
        <w:t xml:space="preserve">hasilnya adalah tertundanya pelayanan. Model antrian yang akan </w:t>
      </w:r>
      <w:r w:rsidRPr="00657D46">
        <w:rPr>
          <w:rFonts w:eastAsia="Times New Roman" w:cs="Times New Roman"/>
          <w:szCs w:val="24"/>
        </w:rPr>
        <w:br/>
        <w:t xml:space="preserve">dibahas untuk sistem pengolahan yang menguntungkan untuk </w:t>
      </w:r>
      <w:r w:rsidRPr="00657D46">
        <w:rPr>
          <w:rFonts w:eastAsia="Times New Roman" w:cs="Times New Roman"/>
          <w:szCs w:val="24"/>
        </w:rPr>
        <w:br/>
        <w:t xml:space="preserve">menghilangkan antrian. Elemen-elemen pokok dalam sistem antrian </w:t>
      </w:r>
      <w:r w:rsidRPr="00657D46">
        <w:rPr>
          <w:rFonts w:eastAsia="Times New Roman" w:cs="Times New Roman"/>
          <w:szCs w:val="24"/>
        </w:rPr>
        <w:br/>
        <w:t xml:space="preserve">meliputi : Sumber masukan (input), pola kedatangan (arrival pattern), </w:t>
      </w:r>
      <w:r w:rsidRPr="00657D46">
        <w:rPr>
          <w:rFonts w:eastAsia="Times New Roman" w:cs="Times New Roman"/>
          <w:szCs w:val="24"/>
        </w:rPr>
        <w:br/>
        <w:t xml:space="preserve">disiplin antrian, kepanjangan antrian, tingkat pelayanan, dan keluar </w:t>
      </w:r>
      <w:r w:rsidRPr="00657D46">
        <w:rPr>
          <w:rFonts w:eastAsia="Times New Roman" w:cs="Times New Roman"/>
          <w:szCs w:val="24"/>
        </w:rPr>
        <w:br/>
        <w:t>(exit)</w:t>
      </w:r>
    </w:p>
    <w:p w14:paraId="73D6898A" w14:textId="77777777" w:rsidR="009E1B60" w:rsidRDefault="009E1B60" w:rsidP="00657D46">
      <w:pPr>
        <w:pStyle w:val="ListParagraph"/>
        <w:spacing w:after="0" w:line="240" w:lineRule="auto"/>
        <w:ind w:left="1134" w:firstLine="142"/>
        <w:rPr>
          <w:rFonts w:eastAsia="Times New Roman" w:cs="Times New Roman"/>
          <w:szCs w:val="24"/>
        </w:rPr>
      </w:pPr>
    </w:p>
    <w:p w14:paraId="688EFDF3" w14:textId="77777777" w:rsidR="00657D46" w:rsidRPr="00657D46" w:rsidRDefault="00657D46" w:rsidP="00657D46">
      <w:pPr>
        <w:pStyle w:val="ListParagraph"/>
        <w:numPr>
          <w:ilvl w:val="0"/>
          <w:numId w:val="23"/>
        </w:numPr>
        <w:spacing w:after="0" w:line="240" w:lineRule="auto"/>
        <w:rPr>
          <w:rFonts w:eastAsia="Times New Roman" w:cs="Times New Roman"/>
          <w:vanish/>
          <w:szCs w:val="24"/>
        </w:rPr>
      </w:pPr>
    </w:p>
    <w:p w14:paraId="3E1304E6" w14:textId="77777777" w:rsidR="00657D46" w:rsidRPr="00657D46" w:rsidRDefault="00657D46" w:rsidP="00657D46">
      <w:pPr>
        <w:pStyle w:val="ListParagraph"/>
        <w:numPr>
          <w:ilvl w:val="0"/>
          <w:numId w:val="23"/>
        </w:numPr>
        <w:spacing w:after="0" w:line="240" w:lineRule="auto"/>
        <w:rPr>
          <w:rFonts w:eastAsia="Times New Roman" w:cs="Times New Roman"/>
          <w:vanish/>
          <w:szCs w:val="24"/>
        </w:rPr>
      </w:pPr>
    </w:p>
    <w:p w14:paraId="43E6E8DB" w14:textId="77777777" w:rsidR="00657D46" w:rsidRPr="00657D46" w:rsidRDefault="00657D46" w:rsidP="00657D46">
      <w:pPr>
        <w:pStyle w:val="ListParagraph"/>
        <w:numPr>
          <w:ilvl w:val="1"/>
          <w:numId w:val="23"/>
        </w:numPr>
        <w:spacing w:after="0" w:line="240" w:lineRule="auto"/>
        <w:rPr>
          <w:rFonts w:eastAsia="Times New Roman" w:cs="Times New Roman"/>
          <w:vanish/>
          <w:szCs w:val="24"/>
        </w:rPr>
      </w:pPr>
    </w:p>
    <w:p w14:paraId="230868F9" w14:textId="77777777" w:rsidR="00657D46" w:rsidRPr="00657D46" w:rsidRDefault="00657D46" w:rsidP="00657D46">
      <w:pPr>
        <w:pStyle w:val="ListParagraph"/>
        <w:numPr>
          <w:ilvl w:val="1"/>
          <w:numId w:val="23"/>
        </w:numPr>
        <w:spacing w:after="0" w:line="240" w:lineRule="auto"/>
        <w:rPr>
          <w:rFonts w:eastAsia="Times New Roman" w:cs="Times New Roman"/>
          <w:vanish/>
          <w:szCs w:val="24"/>
        </w:rPr>
      </w:pPr>
    </w:p>
    <w:p w14:paraId="3735213D" w14:textId="77777777" w:rsidR="00657D46" w:rsidRPr="00657D46" w:rsidRDefault="00657D46" w:rsidP="00657D46">
      <w:pPr>
        <w:pStyle w:val="ListParagraph"/>
        <w:numPr>
          <w:ilvl w:val="2"/>
          <w:numId w:val="23"/>
        </w:numPr>
        <w:spacing w:after="0" w:line="240" w:lineRule="auto"/>
        <w:rPr>
          <w:rFonts w:eastAsia="Times New Roman" w:cs="Times New Roman"/>
          <w:vanish/>
          <w:szCs w:val="24"/>
        </w:rPr>
      </w:pPr>
    </w:p>
    <w:p w14:paraId="65848FAC" w14:textId="77777777" w:rsidR="00657D46" w:rsidRPr="00657D46" w:rsidRDefault="00657D46" w:rsidP="00657D46">
      <w:pPr>
        <w:pStyle w:val="ListParagraph"/>
        <w:numPr>
          <w:ilvl w:val="2"/>
          <w:numId w:val="23"/>
        </w:numPr>
        <w:spacing w:after="0" w:line="240" w:lineRule="auto"/>
        <w:rPr>
          <w:rFonts w:eastAsia="Times New Roman" w:cs="Times New Roman"/>
          <w:vanish/>
          <w:szCs w:val="24"/>
        </w:rPr>
      </w:pPr>
    </w:p>
    <w:p w14:paraId="45CE1A18" w14:textId="7A1DCB13" w:rsidR="00657D46" w:rsidRPr="00BA0F11" w:rsidRDefault="00657D46" w:rsidP="00657D46">
      <w:pPr>
        <w:pStyle w:val="ListParagraph"/>
        <w:numPr>
          <w:ilvl w:val="3"/>
          <w:numId w:val="23"/>
        </w:numPr>
        <w:spacing w:after="0" w:line="240" w:lineRule="auto"/>
        <w:rPr>
          <w:rFonts w:eastAsia="Times New Roman" w:cs="Times New Roman"/>
          <w:b/>
          <w:szCs w:val="24"/>
        </w:rPr>
      </w:pPr>
      <w:r w:rsidRPr="00BA0F11">
        <w:rPr>
          <w:rFonts w:eastAsia="Times New Roman" w:cs="Times New Roman"/>
          <w:b/>
          <w:szCs w:val="24"/>
        </w:rPr>
        <w:t xml:space="preserve">Sumber Masukan (Input) </w:t>
      </w:r>
    </w:p>
    <w:p w14:paraId="37421BE7" w14:textId="77777777" w:rsidR="00726AD8" w:rsidRPr="00726AD8" w:rsidRDefault="00726AD8" w:rsidP="00726AD8">
      <w:pPr>
        <w:pStyle w:val="ListParagraph"/>
        <w:spacing w:after="0" w:line="240" w:lineRule="auto"/>
        <w:ind w:left="1277" w:firstLine="0"/>
        <w:rPr>
          <w:rFonts w:eastAsia="Times New Roman" w:cs="Times New Roman"/>
          <w:szCs w:val="24"/>
        </w:rPr>
      </w:pPr>
      <w:r w:rsidRPr="00726AD8">
        <w:rPr>
          <w:rFonts w:eastAsia="Times New Roman" w:cs="Times New Roman"/>
          <w:szCs w:val="24"/>
        </w:rPr>
        <w:t xml:space="preserve">Sumber masukan dari suatu sistem antrian dapat terdiri </w:t>
      </w:r>
    </w:p>
    <w:p w14:paraId="7E354C39"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atas suatu populasi, orang, barang, atau kertas kerja yang datang </w:t>
      </w:r>
    </w:p>
    <w:p w14:paraId="5DBA28B5"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pada sistem untuk dilayani. Bila populasi relatif besar, sering </w:t>
      </w:r>
    </w:p>
    <w:p w14:paraId="49B8874A"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dianggap bahwa hal itu merupakan besaran yang tak terbatas. </w:t>
      </w:r>
    </w:p>
    <w:p w14:paraId="472AEC10" w14:textId="77777777" w:rsidR="00726AD8" w:rsidRPr="00726AD8" w:rsidRDefault="00726AD8" w:rsidP="00726AD8">
      <w:pPr>
        <w:pStyle w:val="ListParagraph"/>
        <w:spacing w:after="0" w:line="240" w:lineRule="auto"/>
        <w:ind w:left="1440" w:firstLine="0"/>
        <w:rPr>
          <w:rFonts w:eastAsia="Times New Roman" w:cs="Times New Roman"/>
          <w:szCs w:val="24"/>
        </w:rPr>
      </w:pPr>
      <w:r w:rsidRPr="00726AD8">
        <w:rPr>
          <w:rFonts w:eastAsia="Times New Roman" w:cs="Times New Roman"/>
          <w:szCs w:val="24"/>
        </w:rPr>
        <w:t xml:space="preserve">Anggapan ini hampir umum karena perumusan sumber masukan </w:t>
      </w:r>
    </w:p>
    <w:p w14:paraId="54AEF4E8"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yang tak terbatas lebih sederhana daripada sumber yang terbatas. </w:t>
      </w:r>
    </w:p>
    <w:p w14:paraId="56F652FA" w14:textId="77777777" w:rsidR="00726AD8" w:rsidRPr="00726AD8"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 xml:space="preserve">Suatu populasi dinyatakan “Besar” bila populasi tersebut lebih </w:t>
      </w:r>
    </w:p>
    <w:p w14:paraId="11441EB8" w14:textId="42DA33D6" w:rsidR="003C21E6" w:rsidRDefault="00726AD8" w:rsidP="00726AD8">
      <w:pPr>
        <w:pStyle w:val="ListParagraph"/>
        <w:spacing w:after="0" w:line="240" w:lineRule="auto"/>
        <w:ind w:left="1134" w:firstLine="0"/>
        <w:rPr>
          <w:rFonts w:eastAsia="Times New Roman" w:cs="Times New Roman"/>
          <w:szCs w:val="24"/>
        </w:rPr>
      </w:pPr>
      <w:r w:rsidRPr="00726AD8">
        <w:rPr>
          <w:rFonts w:eastAsia="Times New Roman" w:cs="Times New Roman"/>
          <w:szCs w:val="24"/>
        </w:rPr>
        <w:t>besar dibandingkan dengan kapasitas sistem pelayanan.</w:t>
      </w:r>
    </w:p>
    <w:p w14:paraId="3A0048D1" w14:textId="77777777" w:rsidR="00657D46" w:rsidRDefault="00657D46" w:rsidP="00657D46">
      <w:pPr>
        <w:pStyle w:val="ListParagraph"/>
        <w:spacing w:after="0" w:line="240" w:lineRule="auto"/>
        <w:ind w:left="1134" w:firstLine="142"/>
        <w:rPr>
          <w:rFonts w:eastAsia="Times New Roman" w:cs="Times New Roman"/>
          <w:szCs w:val="24"/>
        </w:rPr>
      </w:pPr>
    </w:p>
    <w:p w14:paraId="08520E4B" w14:textId="77777777" w:rsidR="00657D46" w:rsidRPr="00657D46" w:rsidRDefault="00657D46" w:rsidP="00657D46">
      <w:pPr>
        <w:pStyle w:val="ListParagraph"/>
        <w:numPr>
          <w:ilvl w:val="0"/>
          <w:numId w:val="25"/>
        </w:numPr>
        <w:spacing w:after="0" w:line="240" w:lineRule="auto"/>
        <w:rPr>
          <w:rFonts w:eastAsia="Times New Roman" w:cs="Times New Roman"/>
          <w:vanish/>
          <w:szCs w:val="24"/>
        </w:rPr>
      </w:pPr>
    </w:p>
    <w:p w14:paraId="10600BD2" w14:textId="77777777" w:rsidR="00657D46" w:rsidRPr="00657D46" w:rsidRDefault="00657D46" w:rsidP="00657D46">
      <w:pPr>
        <w:pStyle w:val="ListParagraph"/>
        <w:numPr>
          <w:ilvl w:val="0"/>
          <w:numId w:val="25"/>
        </w:numPr>
        <w:spacing w:after="0" w:line="240" w:lineRule="auto"/>
        <w:rPr>
          <w:rFonts w:eastAsia="Times New Roman" w:cs="Times New Roman"/>
          <w:vanish/>
          <w:szCs w:val="24"/>
        </w:rPr>
      </w:pPr>
    </w:p>
    <w:p w14:paraId="01EB89B2" w14:textId="77777777" w:rsidR="00657D46" w:rsidRPr="00657D46" w:rsidRDefault="00657D46" w:rsidP="00657D46">
      <w:pPr>
        <w:pStyle w:val="ListParagraph"/>
        <w:numPr>
          <w:ilvl w:val="1"/>
          <w:numId w:val="25"/>
        </w:numPr>
        <w:spacing w:after="0" w:line="240" w:lineRule="auto"/>
        <w:rPr>
          <w:rFonts w:eastAsia="Times New Roman" w:cs="Times New Roman"/>
          <w:vanish/>
          <w:szCs w:val="24"/>
        </w:rPr>
      </w:pPr>
    </w:p>
    <w:p w14:paraId="6FC76FD3" w14:textId="77777777" w:rsidR="00657D46" w:rsidRPr="00657D46" w:rsidRDefault="00657D46" w:rsidP="00657D46">
      <w:pPr>
        <w:pStyle w:val="ListParagraph"/>
        <w:numPr>
          <w:ilvl w:val="1"/>
          <w:numId w:val="25"/>
        </w:numPr>
        <w:spacing w:after="0" w:line="240" w:lineRule="auto"/>
        <w:rPr>
          <w:rFonts w:eastAsia="Times New Roman" w:cs="Times New Roman"/>
          <w:vanish/>
          <w:szCs w:val="24"/>
        </w:rPr>
      </w:pPr>
    </w:p>
    <w:p w14:paraId="69BC832F" w14:textId="77777777" w:rsidR="00657D46" w:rsidRPr="00657D46" w:rsidRDefault="00657D46" w:rsidP="00657D46">
      <w:pPr>
        <w:pStyle w:val="ListParagraph"/>
        <w:numPr>
          <w:ilvl w:val="2"/>
          <w:numId w:val="25"/>
        </w:numPr>
        <w:spacing w:after="0" w:line="240" w:lineRule="auto"/>
        <w:rPr>
          <w:rFonts w:eastAsia="Times New Roman" w:cs="Times New Roman"/>
          <w:vanish/>
          <w:szCs w:val="24"/>
        </w:rPr>
      </w:pPr>
    </w:p>
    <w:p w14:paraId="58E3B92A" w14:textId="77777777" w:rsidR="00657D46" w:rsidRPr="00657D46" w:rsidRDefault="00657D46" w:rsidP="00657D46">
      <w:pPr>
        <w:pStyle w:val="ListParagraph"/>
        <w:numPr>
          <w:ilvl w:val="2"/>
          <w:numId w:val="25"/>
        </w:numPr>
        <w:spacing w:after="0" w:line="240" w:lineRule="auto"/>
        <w:rPr>
          <w:rFonts w:eastAsia="Times New Roman" w:cs="Times New Roman"/>
          <w:vanish/>
          <w:szCs w:val="24"/>
        </w:rPr>
      </w:pPr>
    </w:p>
    <w:p w14:paraId="3A266DA4" w14:textId="77777777" w:rsidR="00657D46" w:rsidRPr="00657D46" w:rsidRDefault="00657D46" w:rsidP="00657D46">
      <w:pPr>
        <w:pStyle w:val="ListParagraph"/>
        <w:numPr>
          <w:ilvl w:val="3"/>
          <w:numId w:val="25"/>
        </w:numPr>
        <w:spacing w:after="0" w:line="240" w:lineRule="auto"/>
        <w:rPr>
          <w:rFonts w:eastAsia="Times New Roman" w:cs="Times New Roman"/>
          <w:vanish/>
          <w:szCs w:val="24"/>
        </w:rPr>
      </w:pPr>
    </w:p>
    <w:p w14:paraId="5C330F70" w14:textId="33435BD3" w:rsidR="00657D46" w:rsidRPr="00BA0F11" w:rsidRDefault="00657D46" w:rsidP="00657D46">
      <w:pPr>
        <w:pStyle w:val="ListParagraph"/>
        <w:numPr>
          <w:ilvl w:val="3"/>
          <w:numId w:val="25"/>
        </w:numPr>
        <w:spacing w:after="0" w:line="240" w:lineRule="auto"/>
        <w:rPr>
          <w:rFonts w:eastAsia="Times New Roman" w:cs="Times New Roman"/>
          <w:b/>
          <w:szCs w:val="24"/>
        </w:rPr>
      </w:pPr>
      <w:r w:rsidRPr="00BA0F11">
        <w:rPr>
          <w:rFonts w:eastAsia="Times New Roman" w:cs="Times New Roman"/>
          <w:b/>
          <w:szCs w:val="24"/>
        </w:rPr>
        <w:t xml:space="preserve">Pola Kedatangan </w:t>
      </w:r>
    </w:p>
    <w:p w14:paraId="7E610B7D" w14:textId="77777777" w:rsidR="00CF5F64" w:rsidRPr="00CF5F64" w:rsidRDefault="00657D46" w:rsidP="00CF5F64">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CF5F64" w:rsidRPr="00CF5F64">
        <w:rPr>
          <w:rFonts w:eastAsia="Times New Roman" w:cs="Times New Roman"/>
          <w:szCs w:val="24"/>
        </w:rPr>
        <w:t xml:space="preserve">Individu-individu dari populasi memasuki sistem disebut </w:t>
      </w:r>
    </w:p>
    <w:p w14:paraId="6C02BD75"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pola kedatangan (arrival pattern). Individu-individu mungkin </w:t>
      </w:r>
    </w:p>
    <w:p w14:paraId="402B25DE"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datang dengan tingkat kedatangan (arrival rate) yang konstan </w:t>
      </w:r>
    </w:p>
    <w:p w14:paraId="525892EF"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atau acak atau rendem ( yaitu berapa banyak individu –individu </w:t>
      </w:r>
    </w:p>
    <w:p w14:paraId="2B09BA22"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per periode waktu ) bila pola kedatangan individu – individu </w:t>
      </w:r>
    </w:p>
    <w:p w14:paraId="2F3685FD"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mengitu suatu distribusi poisson, maka waktu antar kedatangan </w:t>
      </w:r>
    </w:p>
    <w:p w14:paraId="59BF1A5E"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atau interarrival time ( yaitu waktu antar kedatangan setiap </w:t>
      </w:r>
    </w:p>
    <w:p w14:paraId="136371BA"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individu) adalah remdom dan mengikuti suatu distribusi </w:t>
      </w:r>
    </w:p>
    <w:p w14:paraId="35CA3B1C" w14:textId="690E9D6C" w:rsidR="00657D46"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exponensial ( exponential distribution )</w:t>
      </w:r>
    </w:p>
    <w:p w14:paraId="2287357B" w14:textId="77777777" w:rsidR="00657D46" w:rsidRDefault="00657D46" w:rsidP="00657D46">
      <w:pPr>
        <w:pStyle w:val="ListParagraph"/>
        <w:spacing w:after="0" w:line="240" w:lineRule="auto"/>
        <w:ind w:left="1134" w:firstLine="142"/>
        <w:rPr>
          <w:rFonts w:eastAsia="Times New Roman" w:cs="Times New Roman"/>
          <w:szCs w:val="24"/>
        </w:rPr>
      </w:pPr>
    </w:p>
    <w:p w14:paraId="152BAE44" w14:textId="77777777" w:rsidR="00657D46" w:rsidRDefault="00657D46" w:rsidP="00657D46">
      <w:pPr>
        <w:pStyle w:val="ListParagraph"/>
        <w:spacing w:after="0" w:line="240" w:lineRule="auto"/>
        <w:ind w:left="1134" w:firstLine="142"/>
        <w:rPr>
          <w:rFonts w:eastAsia="Times New Roman" w:cs="Times New Roman"/>
          <w:szCs w:val="24"/>
        </w:rPr>
      </w:pPr>
    </w:p>
    <w:p w14:paraId="17FEFCA1" w14:textId="77777777" w:rsidR="00657D46" w:rsidRPr="00657D46" w:rsidRDefault="00657D46" w:rsidP="00657D46">
      <w:pPr>
        <w:pStyle w:val="ListParagraph"/>
        <w:numPr>
          <w:ilvl w:val="0"/>
          <w:numId w:val="26"/>
        </w:numPr>
        <w:spacing w:after="0" w:line="240" w:lineRule="auto"/>
        <w:rPr>
          <w:rFonts w:eastAsia="Times New Roman" w:cs="Times New Roman"/>
          <w:vanish/>
          <w:szCs w:val="24"/>
        </w:rPr>
      </w:pPr>
    </w:p>
    <w:p w14:paraId="09EADAFE" w14:textId="77777777" w:rsidR="00657D46" w:rsidRPr="00657D46" w:rsidRDefault="00657D46" w:rsidP="00657D46">
      <w:pPr>
        <w:pStyle w:val="ListParagraph"/>
        <w:numPr>
          <w:ilvl w:val="0"/>
          <w:numId w:val="26"/>
        </w:numPr>
        <w:spacing w:after="0" w:line="240" w:lineRule="auto"/>
        <w:rPr>
          <w:rFonts w:eastAsia="Times New Roman" w:cs="Times New Roman"/>
          <w:vanish/>
          <w:szCs w:val="24"/>
        </w:rPr>
      </w:pPr>
    </w:p>
    <w:p w14:paraId="58ACCF5E" w14:textId="77777777" w:rsidR="00657D46" w:rsidRPr="00657D46" w:rsidRDefault="00657D46" w:rsidP="00657D46">
      <w:pPr>
        <w:pStyle w:val="ListParagraph"/>
        <w:numPr>
          <w:ilvl w:val="1"/>
          <w:numId w:val="26"/>
        </w:numPr>
        <w:spacing w:after="0" w:line="240" w:lineRule="auto"/>
        <w:rPr>
          <w:rFonts w:eastAsia="Times New Roman" w:cs="Times New Roman"/>
          <w:vanish/>
          <w:szCs w:val="24"/>
        </w:rPr>
      </w:pPr>
    </w:p>
    <w:p w14:paraId="1BA8F68C" w14:textId="77777777" w:rsidR="00657D46" w:rsidRPr="00657D46" w:rsidRDefault="00657D46" w:rsidP="00657D46">
      <w:pPr>
        <w:pStyle w:val="ListParagraph"/>
        <w:numPr>
          <w:ilvl w:val="1"/>
          <w:numId w:val="26"/>
        </w:numPr>
        <w:spacing w:after="0" w:line="240" w:lineRule="auto"/>
        <w:rPr>
          <w:rFonts w:eastAsia="Times New Roman" w:cs="Times New Roman"/>
          <w:vanish/>
          <w:szCs w:val="24"/>
        </w:rPr>
      </w:pPr>
    </w:p>
    <w:p w14:paraId="76A782F2" w14:textId="77777777" w:rsidR="00657D46" w:rsidRPr="00657D46" w:rsidRDefault="00657D46" w:rsidP="00657D46">
      <w:pPr>
        <w:pStyle w:val="ListParagraph"/>
        <w:numPr>
          <w:ilvl w:val="2"/>
          <w:numId w:val="26"/>
        </w:numPr>
        <w:spacing w:after="0" w:line="240" w:lineRule="auto"/>
        <w:rPr>
          <w:rFonts w:eastAsia="Times New Roman" w:cs="Times New Roman"/>
          <w:vanish/>
          <w:szCs w:val="24"/>
        </w:rPr>
      </w:pPr>
    </w:p>
    <w:p w14:paraId="1B077F42" w14:textId="77777777" w:rsidR="00657D46" w:rsidRPr="00657D46" w:rsidRDefault="00657D46" w:rsidP="00657D46">
      <w:pPr>
        <w:pStyle w:val="ListParagraph"/>
        <w:numPr>
          <w:ilvl w:val="2"/>
          <w:numId w:val="26"/>
        </w:numPr>
        <w:spacing w:after="0" w:line="240" w:lineRule="auto"/>
        <w:rPr>
          <w:rFonts w:eastAsia="Times New Roman" w:cs="Times New Roman"/>
          <w:vanish/>
          <w:szCs w:val="24"/>
        </w:rPr>
      </w:pPr>
    </w:p>
    <w:p w14:paraId="4ED02C68" w14:textId="77777777" w:rsidR="00657D46" w:rsidRPr="00657D46" w:rsidRDefault="00657D46" w:rsidP="00657D46">
      <w:pPr>
        <w:pStyle w:val="ListParagraph"/>
        <w:numPr>
          <w:ilvl w:val="3"/>
          <w:numId w:val="26"/>
        </w:numPr>
        <w:spacing w:after="0" w:line="240" w:lineRule="auto"/>
        <w:rPr>
          <w:rFonts w:eastAsia="Times New Roman" w:cs="Times New Roman"/>
          <w:vanish/>
          <w:szCs w:val="24"/>
        </w:rPr>
      </w:pPr>
    </w:p>
    <w:p w14:paraId="15908587" w14:textId="77777777" w:rsidR="00657D46" w:rsidRPr="00657D46" w:rsidRDefault="00657D46" w:rsidP="00657D46">
      <w:pPr>
        <w:pStyle w:val="ListParagraph"/>
        <w:numPr>
          <w:ilvl w:val="3"/>
          <w:numId w:val="26"/>
        </w:numPr>
        <w:spacing w:after="0" w:line="240" w:lineRule="auto"/>
        <w:rPr>
          <w:rFonts w:eastAsia="Times New Roman" w:cs="Times New Roman"/>
          <w:vanish/>
          <w:szCs w:val="24"/>
        </w:rPr>
      </w:pPr>
    </w:p>
    <w:p w14:paraId="0A2AB1A7" w14:textId="77777777" w:rsidR="00CF5F64" w:rsidRDefault="00657D46" w:rsidP="00CF5F64">
      <w:pPr>
        <w:pStyle w:val="ListParagraph"/>
        <w:numPr>
          <w:ilvl w:val="3"/>
          <w:numId w:val="26"/>
        </w:numPr>
        <w:spacing w:after="0" w:line="240" w:lineRule="auto"/>
        <w:rPr>
          <w:rFonts w:eastAsia="Times New Roman" w:cs="Times New Roman"/>
          <w:b/>
          <w:szCs w:val="24"/>
        </w:rPr>
      </w:pPr>
      <w:r w:rsidRPr="00BA0F11">
        <w:rPr>
          <w:rFonts w:eastAsia="Times New Roman" w:cs="Times New Roman"/>
          <w:b/>
          <w:szCs w:val="24"/>
        </w:rPr>
        <w:t xml:space="preserve">Disiplin Antrian </w:t>
      </w:r>
    </w:p>
    <w:p w14:paraId="43C30997" w14:textId="77777777" w:rsidR="00CF5F64" w:rsidRPr="00CF5F64" w:rsidRDefault="00657D46" w:rsidP="00CF5F64">
      <w:pPr>
        <w:spacing w:after="0" w:line="240" w:lineRule="auto"/>
        <w:ind w:left="1440" w:firstLine="0"/>
        <w:rPr>
          <w:rFonts w:eastAsia="Times New Roman" w:cs="Times New Roman"/>
          <w:szCs w:val="24"/>
        </w:rPr>
      </w:pPr>
      <w:r w:rsidRPr="00CF5F64">
        <w:rPr>
          <w:rFonts w:eastAsia="Times New Roman" w:cs="Times New Roman"/>
          <w:szCs w:val="24"/>
        </w:rPr>
        <w:br/>
      </w:r>
      <w:r w:rsidR="00CF5F64" w:rsidRPr="00CF5F64">
        <w:rPr>
          <w:rFonts w:eastAsia="Times New Roman" w:cs="Times New Roman"/>
          <w:szCs w:val="24"/>
        </w:rPr>
        <w:t xml:space="preserve">Disiplin antrian menunjukkan pedoman keputusan yang </w:t>
      </w:r>
    </w:p>
    <w:p w14:paraId="2C53C23E"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digunakan untuk menyeleksi individu – individu yang memasuki </w:t>
      </w:r>
    </w:p>
    <w:p w14:paraId="244F9CF1"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antrian untuk dilayani terlebih dahulu (prioritas). Menurut </w:t>
      </w:r>
    </w:p>
    <w:p w14:paraId="1D4489EB"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Siagian (1987), bentuk disiplin pelayanan yang biasa digunakan </w:t>
      </w:r>
    </w:p>
    <w:p w14:paraId="696BB0F8"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lastRenderedPageBreak/>
        <w:t xml:space="preserve">yaitu: First-Come-First-Served (FCFS) yaitu yang pertama kali </w:t>
      </w:r>
    </w:p>
    <w:p w14:paraId="63710790" w14:textId="77777777" w:rsidR="00CF5F64"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 xml:space="preserve">datang pertama kali dilayani, Last-Come-First-Served </w:t>
      </w:r>
    </w:p>
    <w:p w14:paraId="645F4B95" w14:textId="023C079E" w:rsidR="00657D46" w:rsidRPr="00CF5F64" w:rsidRDefault="00CF5F64" w:rsidP="00CF5F64">
      <w:pPr>
        <w:spacing w:after="0" w:line="240" w:lineRule="auto"/>
        <w:ind w:left="1134" w:firstLine="0"/>
        <w:rPr>
          <w:rFonts w:eastAsia="Times New Roman" w:cs="Times New Roman"/>
          <w:szCs w:val="24"/>
        </w:rPr>
      </w:pPr>
      <w:r w:rsidRPr="00CF5F64">
        <w:rPr>
          <w:rFonts w:eastAsia="Times New Roman" w:cs="Times New Roman"/>
          <w:szCs w:val="24"/>
        </w:rPr>
        <w:t>(LCFS),Service In Random Order (SIRO), Priority Service (PS)</w:t>
      </w:r>
    </w:p>
    <w:p w14:paraId="3EB62EF0" w14:textId="77777777" w:rsidR="00657D46" w:rsidRDefault="00657D46" w:rsidP="00657D46">
      <w:pPr>
        <w:pStyle w:val="ListParagraph"/>
        <w:spacing w:after="0" w:line="240" w:lineRule="auto"/>
        <w:ind w:left="1134" w:firstLine="142"/>
        <w:rPr>
          <w:rFonts w:eastAsia="Times New Roman" w:cs="Times New Roman"/>
          <w:szCs w:val="24"/>
        </w:rPr>
      </w:pPr>
    </w:p>
    <w:p w14:paraId="4E0635B2" w14:textId="35E58312" w:rsidR="00657D46" w:rsidRPr="00BA0F11" w:rsidRDefault="00657D46" w:rsidP="00657D46">
      <w:pPr>
        <w:pStyle w:val="ListParagraph"/>
        <w:numPr>
          <w:ilvl w:val="3"/>
          <w:numId w:val="26"/>
        </w:numPr>
        <w:spacing w:after="0" w:line="240" w:lineRule="auto"/>
        <w:rPr>
          <w:rFonts w:eastAsia="Times New Roman" w:cs="Times New Roman"/>
          <w:b/>
          <w:szCs w:val="24"/>
        </w:rPr>
      </w:pPr>
      <w:r w:rsidRPr="00BA0F11">
        <w:rPr>
          <w:rFonts w:eastAsia="Times New Roman" w:cs="Times New Roman"/>
          <w:b/>
          <w:szCs w:val="24"/>
        </w:rPr>
        <w:t xml:space="preserve">Kepanjangan Antrian </w:t>
      </w:r>
    </w:p>
    <w:p w14:paraId="676EC7EB" w14:textId="77777777" w:rsidR="00CF5F64" w:rsidRPr="00CF5F64" w:rsidRDefault="00657D46" w:rsidP="00CF5F64">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CF5F64" w:rsidRPr="00CF5F64">
        <w:rPr>
          <w:rFonts w:eastAsia="Times New Roman" w:cs="Times New Roman"/>
          <w:szCs w:val="24"/>
        </w:rPr>
        <w:t xml:space="preserve">Banyak sistem antrian dapat menampung jumlah individu </w:t>
      </w:r>
    </w:p>
    <w:p w14:paraId="1FF860C8"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yang relatif besar tetapi ada beberapa sistem yang mempunyai </w:t>
      </w:r>
    </w:p>
    <w:p w14:paraId="16A5AD67"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kapasitas terbatas. Bila kapasitas aantrian menjadi faktor </w:t>
      </w:r>
    </w:p>
    <w:p w14:paraId="6CFA0C9A"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pembatas besarnya jumlah individu yang dapat dilayani dalam </w:t>
      </w:r>
    </w:p>
    <w:p w14:paraId="4FC25506"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sistem secara nyata, berarti sistem mempunyai kepanjangan </w:t>
      </w:r>
    </w:p>
    <w:p w14:paraId="6D44A25D"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antrian yang terbatas (Finite). Sebagai contoh sistem yang </w:t>
      </w:r>
    </w:p>
    <w:p w14:paraId="7D15CC28"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mempunyai antrian terbatas adalah jumlah tempat parkir atau </w:t>
      </w:r>
    </w:p>
    <w:p w14:paraId="48461CD5"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stasiun pelayanan atau jumlah tempat tidur dirumah sakit. </w:t>
      </w:r>
    </w:p>
    <w:p w14:paraId="44CCEC6C" w14:textId="77777777" w:rsidR="00CF5F64" w:rsidRPr="00CF5F64"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 xml:space="preserve">Secara umum antrian terbatas lebih kompleks dari pada sistem </w:t>
      </w:r>
    </w:p>
    <w:p w14:paraId="692FFA29" w14:textId="0496CB4C" w:rsidR="00657D46" w:rsidRDefault="00CF5F64" w:rsidP="00CF5F64">
      <w:pPr>
        <w:pStyle w:val="ListParagraph"/>
        <w:spacing w:after="0" w:line="240" w:lineRule="auto"/>
        <w:ind w:left="1134" w:firstLine="0"/>
        <w:rPr>
          <w:rFonts w:eastAsia="Times New Roman" w:cs="Times New Roman"/>
          <w:szCs w:val="24"/>
        </w:rPr>
      </w:pPr>
      <w:r w:rsidRPr="00CF5F64">
        <w:rPr>
          <w:rFonts w:eastAsia="Times New Roman" w:cs="Times New Roman"/>
          <w:szCs w:val="24"/>
        </w:rPr>
        <w:t>antrian tak terbatas ( infinite )</w:t>
      </w:r>
    </w:p>
    <w:p w14:paraId="6F37A743" w14:textId="77777777" w:rsidR="00657D46" w:rsidRDefault="00657D46" w:rsidP="00657D46">
      <w:pPr>
        <w:pStyle w:val="ListParagraph"/>
        <w:spacing w:after="0" w:line="240" w:lineRule="auto"/>
        <w:ind w:left="1134" w:firstLine="142"/>
        <w:rPr>
          <w:rFonts w:eastAsia="Times New Roman" w:cs="Times New Roman"/>
          <w:szCs w:val="24"/>
        </w:rPr>
      </w:pPr>
    </w:p>
    <w:p w14:paraId="35ADC853" w14:textId="77777777" w:rsidR="00657D46" w:rsidRPr="00657D46" w:rsidRDefault="00657D46" w:rsidP="00657D46">
      <w:pPr>
        <w:pStyle w:val="ListParagraph"/>
        <w:numPr>
          <w:ilvl w:val="0"/>
          <w:numId w:val="27"/>
        </w:numPr>
        <w:spacing w:after="0" w:line="240" w:lineRule="auto"/>
        <w:rPr>
          <w:rFonts w:eastAsia="Times New Roman" w:cs="Times New Roman"/>
          <w:vanish/>
          <w:szCs w:val="24"/>
        </w:rPr>
      </w:pPr>
    </w:p>
    <w:p w14:paraId="5CA34258" w14:textId="77777777" w:rsidR="00657D46" w:rsidRPr="00657D46" w:rsidRDefault="00657D46" w:rsidP="00657D46">
      <w:pPr>
        <w:pStyle w:val="ListParagraph"/>
        <w:numPr>
          <w:ilvl w:val="0"/>
          <w:numId w:val="27"/>
        </w:numPr>
        <w:spacing w:after="0" w:line="240" w:lineRule="auto"/>
        <w:rPr>
          <w:rFonts w:eastAsia="Times New Roman" w:cs="Times New Roman"/>
          <w:vanish/>
          <w:szCs w:val="24"/>
        </w:rPr>
      </w:pPr>
    </w:p>
    <w:p w14:paraId="53756725" w14:textId="77777777" w:rsidR="00657D46" w:rsidRPr="00657D46" w:rsidRDefault="00657D46" w:rsidP="00657D46">
      <w:pPr>
        <w:pStyle w:val="ListParagraph"/>
        <w:numPr>
          <w:ilvl w:val="1"/>
          <w:numId w:val="27"/>
        </w:numPr>
        <w:spacing w:after="0" w:line="240" w:lineRule="auto"/>
        <w:rPr>
          <w:rFonts w:eastAsia="Times New Roman" w:cs="Times New Roman"/>
          <w:vanish/>
          <w:szCs w:val="24"/>
        </w:rPr>
      </w:pPr>
    </w:p>
    <w:p w14:paraId="3B5310EE" w14:textId="77777777" w:rsidR="00657D46" w:rsidRPr="00657D46" w:rsidRDefault="00657D46" w:rsidP="00657D46">
      <w:pPr>
        <w:pStyle w:val="ListParagraph"/>
        <w:numPr>
          <w:ilvl w:val="1"/>
          <w:numId w:val="27"/>
        </w:numPr>
        <w:spacing w:after="0" w:line="240" w:lineRule="auto"/>
        <w:rPr>
          <w:rFonts w:eastAsia="Times New Roman" w:cs="Times New Roman"/>
          <w:vanish/>
          <w:szCs w:val="24"/>
        </w:rPr>
      </w:pPr>
    </w:p>
    <w:p w14:paraId="044CB730" w14:textId="77777777" w:rsidR="00657D46" w:rsidRPr="00657D46" w:rsidRDefault="00657D46" w:rsidP="00657D46">
      <w:pPr>
        <w:pStyle w:val="ListParagraph"/>
        <w:numPr>
          <w:ilvl w:val="2"/>
          <w:numId w:val="27"/>
        </w:numPr>
        <w:spacing w:after="0" w:line="240" w:lineRule="auto"/>
        <w:rPr>
          <w:rFonts w:eastAsia="Times New Roman" w:cs="Times New Roman"/>
          <w:vanish/>
          <w:szCs w:val="24"/>
        </w:rPr>
      </w:pPr>
    </w:p>
    <w:p w14:paraId="6EF20433" w14:textId="77777777" w:rsidR="00657D46" w:rsidRPr="00657D46" w:rsidRDefault="00657D46" w:rsidP="00657D46">
      <w:pPr>
        <w:pStyle w:val="ListParagraph"/>
        <w:numPr>
          <w:ilvl w:val="2"/>
          <w:numId w:val="27"/>
        </w:numPr>
        <w:spacing w:after="0" w:line="240" w:lineRule="auto"/>
        <w:rPr>
          <w:rFonts w:eastAsia="Times New Roman" w:cs="Times New Roman"/>
          <w:vanish/>
          <w:szCs w:val="24"/>
        </w:rPr>
      </w:pPr>
    </w:p>
    <w:p w14:paraId="432DFB65"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0F1D549D"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070AAF1F"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7FF139C2" w14:textId="77777777" w:rsidR="00657D46" w:rsidRPr="00657D46" w:rsidRDefault="00657D46" w:rsidP="00657D46">
      <w:pPr>
        <w:pStyle w:val="ListParagraph"/>
        <w:numPr>
          <w:ilvl w:val="3"/>
          <w:numId w:val="27"/>
        </w:numPr>
        <w:spacing w:after="0" w:line="240" w:lineRule="auto"/>
        <w:rPr>
          <w:rFonts w:eastAsia="Times New Roman" w:cs="Times New Roman"/>
          <w:vanish/>
          <w:szCs w:val="24"/>
        </w:rPr>
      </w:pPr>
    </w:p>
    <w:p w14:paraId="4CCF5926" w14:textId="3FECF148" w:rsidR="00657D46" w:rsidRPr="00BA0F11" w:rsidRDefault="00657D46" w:rsidP="00657D46">
      <w:pPr>
        <w:pStyle w:val="ListParagraph"/>
        <w:numPr>
          <w:ilvl w:val="3"/>
          <w:numId w:val="27"/>
        </w:numPr>
        <w:spacing w:after="0" w:line="240" w:lineRule="auto"/>
        <w:rPr>
          <w:rFonts w:eastAsia="Times New Roman" w:cs="Times New Roman"/>
          <w:b/>
          <w:szCs w:val="24"/>
        </w:rPr>
      </w:pPr>
      <w:r w:rsidRPr="00BA0F11">
        <w:rPr>
          <w:rFonts w:eastAsia="Times New Roman" w:cs="Times New Roman"/>
          <w:b/>
          <w:szCs w:val="24"/>
        </w:rPr>
        <w:t xml:space="preserve">Tingkat Pelayanan </w:t>
      </w:r>
    </w:p>
    <w:p w14:paraId="7D9E73D8" w14:textId="77777777" w:rsidR="00B33DDD" w:rsidRPr="00B33DDD" w:rsidRDefault="00657D46" w:rsidP="00B33DDD">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B33DDD" w:rsidRPr="00B33DDD">
        <w:rPr>
          <w:rFonts w:eastAsia="Times New Roman" w:cs="Times New Roman"/>
          <w:szCs w:val="24"/>
        </w:rPr>
        <w:t xml:space="preserve">Waktu yang digunakan untuk melayani individu – individu </w:t>
      </w:r>
    </w:p>
    <w:p w14:paraId="42CF291E"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dalam suatu sistem disebut waktu pelayanan (service time). </w:t>
      </w:r>
    </w:p>
    <w:p w14:paraId="20694349"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Waktu ini mungkin konstan tetapi juga sering acak ( random). </w:t>
      </w:r>
    </w:p>
    <w:p w14:paraId="014703C4"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Bila waktu pelayanan mengikuti distribusi exponensial atau </w:t>
      </w:r>
    </w:p>
    <w:p w14:paraId="1C682B2E" w14:textId="77777777" w:rsidR="00B33DDD" w:rsidRPr="00B33DDD"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 xml:space="preserve">distribusi acak, waktu pelayanan akan mengikuti suatu distribusi </w:t>
      </w:r>
    </w:p>
    <w:p w14:paraId="11C7AA97" w14:textId="634D474C" w:rsidR="001C15FC" w:rsidRDefault="00B33DDD" w:rsidP="00B33DDD">
      <w:pPr>
        <w:pStyle w:val="ListParagraph"/>
        <w:spacing w:after="0" w:line="240" w:lineRule="auto"/>
        <w:ind w:left="1080" w:firstLine="0"/>
        <w:rPr>
          <w:rFonts w:eastAsia="Times New Roman" w:cs="Times New Roman"/>
          <w:szCs w:val="24"/>
        </w:rPr>
      </w:pPr>
      <w:r w:rsidRPr="00B33DDD">
        <w:rPr>
          <w:rFonts w:eastAsia="Times New Roman" w:cs="Times New Roman"/>
          <w:szCs w:val="24"/>
        </w:rPr>
        <w:t>poisson</w:t>
      </w:r>
    </w:p>
    <w:p w14:paraId="491006F2" w14:textId="77777777" w:rsidR="001C15FC" w:rsidRDefault="001C15FC" w:rsidP="00657D46">
      <w:pPr>
        <w:pStyle w:val="ListParagraph"/>
        <w:spacing w:after="0" w:line="240" w:lineRule="auto"/>
        <w:ind w:left="1134" w:firstLine="142"/>
        <w:rPr>
          <w:rFonts w:eastAsia="Times New Roman" w:cs="Times New Roman"/>
          <w:szCs w:val="24"/>
        </w:rPr>
      </w:pPr>
    </w:p>
    <w:p w14:paraId="21D2781E" w14:textId="77777777" w:rsidR="001C15FC" w:rsidRPr="001C15FC" w:rsidRDefault="001C15FC" w:rsidP="001C15FC">
      <w:pPr>
        <w:pStyle w:val="ListParagraph"/>
        <w:numPr>
          <w:ilvl w:val="0"/>
          <w:numId w:val="28"/>
        </w:numPr>
        <w:spacing w:after="0" w:line="240" w:lineRule="auto"/>
        <w:rPr>
          <w:rFonts w:eastAsia="Times New Roman" w:cs="Times New Roman"/>
          <w:vanish/>
          <w:szCs w:val="24"/>
        </w:rPr>
      </w:pPr>
    </w:p>
    <w:p w14:paraId="79DA714C" w14:textId="77777777" w:rsidR="001C15FC" w:rsidRPr="001C15FC" w:rsidRDefault="001C15FC" w:rsidP="001C15FC">
      <w:pPr>
        <w:pStyle w:val="ListParagraph"/>
        <w:numPr>
          <w:ilvl w:val="0"/>
          <w:numId w:val="28"/>
        </w:numPr>
        <w:spacing w:after="0" w:line="240" w:lineRule="auto"/>
        <w:rPr>
          <w:rFonts w:eastAsia="Times New Roman" w:cs="Times New Roman"/>
          <w:vanish/>
          <w:szCs w:val="24"/>
        </w:rPr>
      </w:pPr>
    </w:p>
    <w:p w14:paraId="52F469F2" w14:textId="77777777" w:rsidR="001C15FC" w:rsidRPr="001C15FC" w:rsidRDefault="001C15FC" w:rsidP="001C15FC">
      <w:pPr>
        <w:pStyle w:val="ListParagraph"/>
        <w:numPr>
          <w:ilvl w:val="1"/>
          <w:numId w:val="28"/>
        </w:numPr>
        <w:spacing w:after="0" w:line="240" w:lineRule="auto"/>
        <w:rPr>
          <w:rFonts w:eastAsia="Times New Roman" w:cs="Times New Roman"/>
          <w:vanish/>
          <w:szCs w:val="24"/>
        </w:rPr>
      </w:pPr>
    </w:p>
    <w:p w14:paraId="32E57ED4" w14:textId="77777777" w:rsidR="001C15FC" w:rsidRPr="001C15FC" w:rsidRDefault="001C15FC" w:rsidP="001C15FC">
      <w:pPr>
        <w:pStyle w:val="ListParagraph"/>
        <w:numPr>
          <w:ilvl w:val="1"/>
          <w:numId w:val="28"/>
        </w:numPr>
        <w:spacing w:after="0" w:line="240" w:lineRule="auto"/>
        <w:rPr>
          <w:rFonts w:eastAsia="Times New Roman" w:cs="Times New Roman"/>
          <w:vanish/>
          <w:szCs w:val="24"/>
        </w:rPr>
      </w:pPr>
    </w:p>
    <w:p w14:paraId="7BC5C880" w14:textId="77777777" w:rsidR="001C15FC" w:rsidRPr="001C15FC" w:rsidRDefault="001C15FC" w:rsidP="001C15FC">
      <w:pPr>
        <w:pStyle w:val="ListParagraph"/>
        <w:numPr>
          <w:ilvl w:val="2"/>
          <w:numId w:val="28"/>
        </w:numPr>
        <w:spacing w:after="0" w:line="240" w:lineRule="auto"/>
        <w:rPr>
          <w:rFonts w:eastAsia="Times New Roman" w:cs="Times New Roman"/>
          <w:vanish/>
          <w:szCs w:val="24"/>
        </w:rPr>
      </w:pPr>
    </w:p>
    <w:p w14:paraId="2722EEA0" w14:textId="77777777" w:rsidR="001C15FC" w:rsidRPr="001C15FC" w:rsidRDefault="001C15FC" w:rsidP="001C15FC">
      <w:pPr>
        <w:pStyle w:val="ListParagraph"/>
        <w:numPr>
          <w:ilvl w:val="2"/>
          <w:numId w:val="28"/>
        </w:numPr>
        <w:spacing w:after="0" w:line="240" w:lineRule="auto"/>
        <w:rPr>
          <w:rFonts w:eastAsia="Times New Roman" w:cs="Times New Roman"/>
          <w:vanish/>
          <w:szCs w:val="24"/>
        </w:rPr>
      </w:pPr>
    </w:p>
    <w:p w14:paraId="02C87446"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19BB13DF"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54709939"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354148D5"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56F831EF" w14:textId="77777777" w:rsidR="001C15FC" w:rsidRPr="001C15FC" w:rsidRDefault="001C15FC" w:rsidP="001C15FC">
      <w:pPr>
        <w:pStyle w:val="ListParagraph"/>
        <w:numPr>
          <w:ilvl w:val="3"/>
          <w:numId w:val="28"/>
        </w:numPr>
        <w:spacing w:after="0" w:line="240" w:lineRule="auto"/>
        <w:rPr>
          <w:rFonts w:eastAsia="Times New Roman" w:cs="Times New Roman"/>
          <w:vanish/>
          <w:szCs w:val="24"/>
        </w:rPr>
      </w:pPr>
    </w:p>
    <w:p w14:paraId="6D42834B" w14:textId="0AA0775E" w:rsidR="001C15FC" w:rsidRPr="00BA0F11" w:rsidRDefault="00657D46" w:rsidP="001C15FC">
      <w:pPr>
        <w:pStyle w:val="ListParagraph"/>
        <w:numPr>
          <w:ilvl w:val="3"/>
          <w:numId w:val="28"/>
        </w:numPr>
        <w:spacing w:after="0" w:line="240" w:lineRule="auto"/>
        <w:rPr>
          <w:rFonts w:eastAsia="Times New Roman" w:cs="Times New Roman"/>
          <w:b/>
          <w:szCs w:val="24"/>
        </w:rPr>
      </w:pPr>
      <w:r w:rsidRPr="00BA0F11">
        <w:rPr>
          <w:rFonts w:eastAsia="Times New Roman" w:cs="Times New Roman"/>
          <w:b/>
          <w:szCs w:val="24"/>
        </w:rPr>
        <w:t xml:space="preserve">Keluar (exit) </w:t>
      </w:r>
    </w:p>
    <w:p w14:paraId="7FF0E970" w14:textId="77777777" w:rsidR="00B33DDD" w:rsidRPr="00B33DDD" w:rsidRDefault="00657D46" w:rsidP="00B33DDD">
      <w:pPr>
        <w:pStyle w:val="ListParagraph"/>
        <w:spacing w:after="0" w:line="240" w:lineRule="auto"/>
        <w:ind w:left="1440" w:firstLine="0"/>
        <w:rPr>
          <w:rFonts w:eastAsia="Times New Roman" w:cs="Times New Roman"/>
          <w:szCs w:val="24"/>
        </w:rPr>
      </w:pPr>
      <w:r w:rsidRPr="00657D46">
        <w:rPr>
          <w:rFonts w:eastAsia="Times New Roman" w:cs="Times New Roman"/>
          <w:szCs w:val="24"/>
        </w:rPr>
        <w:br/>
      </w:r>
      <w:r w:rsidR="00B33DDD" w:rsidRPr="00B33DDD">
        <w:rPr>
          <w:rFonts w:eastAsia="Times New Roman" w:cs="Times New Roman"/>
          <w:szCs w:val="24"/>
        </w:rPr>
        <w:t xml:space="preserve">Sesudah seorang (individu) telah selesai dilayani dia akan </w:t>
      </w:r>
    </w:p>
    <w:p w14:paraId="472C51F7" w14:textId="583877DB" w:rsidR="00657D46" w:rsidRPr="00657D46" w:rsidRDefault="00B33DDD" w:rsidP="00B33DDD">
      <w:pPr>
        <w:pStyle w:val="ListParagraph"/>
        <w:spacing w:after="0" w:line="240" w:lineRule="auto"/>
        <w:ind w:left="1134" w:firstLine="0"/>
        <w:rPr>
          <w:rFonts w:eastAsia="Times New Roman" w:cs="Times New Roman"/>
          <w:szCs w:val="24"/>
        </w:rPr>
      </w:pPr>
      <w:r w:rsidRPr="00B33DDD">
        <w:rPr>
          <w:rFonts w:eastAsia="Times New Roman" w:cs="Times New Roman"/>
          <w:szCs w:val="24"/>
        </w:rPr>
        <w:t>keluar (exit) dari sistem.</w:t>
      </w:r>
    </w:p>
    <w:p w14:paraId="47EDB33C" w14:textId="77777777" w:rsidR="00727754" w:rsidRDefault="00727754" w:rsidP="00657D46">
      <w:pPr>
        <w:pStyle w:val="ListParagraph"/>
        <w:ind w:left="1134" w:firstLine="142"/>
        <w:rPr>
          <w:rFonts w:cs="Times New Roman"/>
          <w:b/>
          <w:bCs/>
          <w:sz w:val="28"/>
          <w:szCs w:val="28"/>
        </w:rPr>
      </w:pPr>
    </w:p>
    <w:p w14:paraId="06E75BCB" w14:textId="77777777" w:rsidR="001C15FC" w:rsidRPr="00FA513A" w:rsidRDefault="001C15FC" w:rsidP="00657D46">
      <w:pPr>
        <w:pStyle w:val="ListParagraph"/>
        <w:ind w:left="1134" w:firstLine="142"/>
        <w:rPr>
          <w:rFonts w:cs="Times New Roman"/>
          <w:b/>
          <w:bCs/>
          <w:sz w:val="28"/>
          <w:szCs w:val="28"/>
        </w:rPr>
      </w:pPr>
    </w:p>
    <w:p w14:paraId="0BC3AAA4" w14:textId="4D269700" w:rsidR="009D05D5" w:rsidRPr="00FA513A" w:rsidRDefault="009D05D5" w:rsidP="00657D46">
      <w:pPr>
        <w:pStyle w:val="ListParagraph"/>
        <w:numPr>
          <w:ilvl w:val="2"/>
          <w:numId w:val="7"/>
        </w:numPr>
        <w:ind w:left="1134" w:firstLine="142"/>
        <w:rPr>
          <w:rFonts w:cs="Times New Roman"/>
          <w:b/>
          <w:bCs/>
          <w:sz w:val="28"/>
          <w:szCs w:val="28"/>
        </w:rPr>
      </w:pPr>
      <w:r w:rsidRPr="00FA513A">
        <w:rPr>
          <w:rFonts w:cs="Times New Roman"/>
          <w:b/>
          <w:bCs/>
          <w:sz w:val="28"/>
          <w:szCs w:val="28"/>
        </w:rPr>
        <w:t>Jenis antrian</w:t>
      </w:r>
    </w:p>
    <w:p w14:paraId="1BE35497" w14:textId="587A81BE" w:rsidR="002E1E14" w:rsidRDefault="00A21AAB" w:rsidP="00727754">
      <w:pPr>
        <w:pStyle w:val="ListParagraph"/>
        <w:ind w:left="1276" w:firstLine="142"/>
        <w:rPr>
          <w:rFonts w:cs="Times New Roman"/>
          <w:bCs/>
          <w:sz w:val="28"/>
        </w:rPr>
      </w:pPr>
      <w:r>
        <w:rPr>
          <w:rFonts w:cs="Times New Roman"/>
          <w:bCs/>
          <w:sz w:val="28"/>
        </w:rPr>
        <w:t>Sistem antrian ini menggunakan model antrian FIFO (</w:t>
      </w:r>
      <w:r>
        <w:rPr>
          <w:rFonts w:cs="Times New Roman"/>
          <w:bCs/>
          <w:i/>
          <w:iCs/>
          <w:sz w:val="28"/>
        </w:rPr>
        <w:t>First in First out)</w:t>
      </w:r>
      <w:r>
        <w:rPr>
          <w:rFonts w:cs="Times New Roman"/>
          <w:bCs/>
          <w:sz w:val="28"/>
        </w:rPr>
        <w:t>atau yang lebih dulu memesa</w:t>
      </w:r>
      <w:r w:rsidR="00BC7A93">
        <w:rPr>
          <w:rFonts w:cs="Times New Roman"/>
          <w:bCs/>
          <w:sz w:val="28"/>
        </w:rPr>
        <w:t>n, yang lebih dulu menerima</w:t>
      </w:r>
      <w:r w:rsidR="00344EC0">
        <w:rPr>
          <w:rFonts w:cs="Times New Roman"/>
          <w:bCs/>
          <w:sz w:val="28"/>
        </w:rPr>
        <w:t>.</w:t>
      </w:r>
    </w:p>
    <w:p w14:paraId="6ED04B82" w14:textId="77777777" w:rsidR="00727754" w:rsidRDefault="00727754" w:rsidP="00727754">
      <w:pPr>
        <w:pStyle w:val="ListParagraph"/>
        <w:ind w:left="1276" w:firstLine="142"/>
        <w:rPr>
          <w:rFonts w:cs="Times New Roman"/>
          <w:bCs/>
          <w:sz w:val="28"/>
        </w:rPr>
      </w:pPr>
    </w:p>
    <w:p w14:paraId="7D5335D4" w14:textId="77777777" w:rsidR="003C21E6" w:rsidRDefault="003C21E6" w:rsidP="00727754">
      <w:pPr>
        <w:pStyle w:val="ListParagraph"/>
        <w:ind w:left="1276" w:firstLine="142"/>
        <w:rPr>
          <w:rFonts w:cs="Times New Roman"/>
          <w:bCs/>
          <w:sz w:val="28"/>
        </w:rPr>
      </w:pPr>
    </w:p>
    <w:p w14:paraId="7C450DEF" w14:textId="77777777" w:rsidR="003C21E6" w:rsidRDefault="003C21E6" w:rsidP="00727754">
      <w:pPr>
        <w:pStyle w:val="ListParagraph"/>
        <w:ind w:left="1276" w:firstLine="142"/>
        <w:rPr>
          <w:rFonts w:cs="Times New Roman"/>
          <w:bCs/>
          <w:sz w:val="28"/>
        </w:rPr>
      </w:pPr>
    </w:p>
    <w:p w14:paraId="003476D9" w14:textId="77777777" w:rsidR="003C21E6" w:rsidRDefault="003C21E6" w:rsidP="00727754">
      <w:pPr>
        <w:pStyle w:val="ListParagraph"/>
        <w:ind w:left="1276" w:firstLine="142"/>
        <w:rPr>
          <w:rFonts w:cs="Times New Roman"/>
          <w:bCs/>
          <w:sz w:val="28"/>
        </w:rPr>
      </w:pPr>
    </w:p>
    <w:p w14:paraId="77C02165" w14:textId="77777777" w:rsidR="003C21E6" w:rsidRDefault="003C21E6" w:rsidP="00727754">
      <w:pPr>
        <w:pStyle w:val="ListParagraph"/>
        <w:ind w:left="1276" w:firstLine="142"/>
        <w:rPr>
          <w:rFonts w:cs="Times New Roman"/>
          <w:bCs/>
          <w:sz w:val="28"/>
        </w:rPr>
      </w:pPr>
    </w:p>
    <w:p w14:paraId="20CE133C" w14:textId="77777777" w:rsidR="003C21E6" w:rsidRPr="00727754" w:rsidRDefault="003C21E6" w:rsidP="00727754">
      <w:pPr>
        <w:pStyle w:val="ListParagraph"/>
        <w:ind w:left="1276" w:firstLine="142"/>
        <w:rPr>
          <w:rFonts w:cs="Times New Roman"/>
          <w:bCs/>
          <w:sz w:val="28"/>
        </w:rPr>
      </w:pPr>
    </w:p>
    <w:p w14:paraId="6C6B21EA" w14:textId="686F963B" w:rsidR="009D05D5" w:rsidRPr="00FA513A" w:rsidRDefault="009D05D5" w:rsidP="008C3775">
      <w:pPr>
        <w:pStyle w:val="ListParagraph"/>
        <w:numPr>
          <w:ilvl w:val="2"/>
          <w:numId w:val="7"/>
        </w:numPr>
        <w:rPr>
          <w:rFonts w:cs="Times New Roman"/>
          <w:b/>
          <w:bCs/>
          <w:sz w:val="28"/>
        </w:rPr>
      </w:pPr>
      <w:r w:rsidRPr="00FA513A">
        <w:rPr>
          <w:rFonts w:cs="Times New Roman"/>
          <w:b/>
          <w:bCs/>
          <w:sz w:val="28"/>
        </w:rPr>
        <w:lastRenderedPageBreak/>
        <w:t>Entitas</w:t>
      </w:r>
    </w:p>
    <w:p w14:paraId="775C1418" w14:textId="4E7B8701" w:rsidR="00344EC0" w:rsidRDefault="00344EC0" w:rsidP="00344EC0">
      <w:pPr>
        <w:pStyle w:val="ListParagraph"/>
        <w:ind w:left="1224"/>
        <w:rPr>
          <w:rFonts w:cs="Times New Roman"/>
          <w:bCs/>
          <w:sz w:val="28"/>
        </w:rPr>
      </w:pPr>
      <w:r>
        <w:rPr>
          <w:rFonts w:cs="Times New Roman"/>
          <w:bCs/>
          <w:sz w:val="28"/>
        </w:rPr>
        <w:t>Entitas dari system ini yaitu;</w:t>
      </w:r>
    </w:p>
    <w:p w14:paraId="6F63B86B" w14:textId="6C2FD8E0" w:rsidR="00344EC0" w:rsidRDefault="00344EC0" w:rsidP="00344EC0">
      <w:pPr>
        <w:pStyle w:val="ListParagraph"/>
        <w:numPr>
          <w:ilvl w:val="0"/>
          <w:numId w:val="18"/>
        </w:numPr>
        <w:rPr>
          <w:rFonts w:cs="Times New Roman"/>
          <w:bCs/>
          <w:sz w:val="28"/>
        </w:rPr>
      </w:pPr>
      <w:r>
        <w:rPr>
          <w:rFonts w:cs="Times New Roman"/>
          <w:bCs/>
          <w:sz w:val="28"/>
        </w:rPr>
        <w:t>Pelanggan</w:t>
      </w:r>
    </w:p>
    <w:p w14:paraId="02A00ADB" w14:textId="73F7068E" w:rsidR="00344EC0" w:rsidRDefault="00344EC0" w:rsidP="00344EC0">
      <w:pPr>
        <w:pStyle w:val="ListParagraph"/>
        <w:numPr>
          <w:ilvl w:val="0"/>
          <w:numId w:val="18"/>
        </w:numPr>
        <w:rPr>
          <w:rFonts w:cs="Times New Roman"/>
          <w:bCs/>
          <w:sz w:val="28"/>
        </w:rPr>
      </w:pPr>
      <w:r>
        <w:rPr>
          <w:rFonts w:cs="Times New Roman"/>
          <w:bCs/>
          <w:sz w:val="28"/>
        </w:rPr>
        <w:t>Kasir</w:t>
      </w:r>
    </w:p>
    <w:p w14:paraId="66C36394" w14:textId="2C76E658" w:rsidR="00344EC0" w:rsidRDefault="00344EC0" w:rsidP="00344EC0">
      <w:pPr>
        <w:pStyle w:val="ListParagraph"/>
        <w:numPr>
          <w:ilvl w:val="0"/>
          <w:numId w:val="18"/>
        </w:numPr>
        <w:rPr>
          <w:rFonts w:cs="Times New Roman"/>
          <w:bCs/>
          <w:sz w:val="28"/>
        </w:rPr>
      </w:pPr>
      <w:r>
        <w:rPr>
          <w:rFonts w:cs="Times New Roman"/>
          <w:bCs/>
          <w:sz w:val="28"/>
        </w:rPr>
        <w:t xml:space="preserve">Operator </w:t>
      </w:r>
      <w:r w:rsidR="002E1E14">
        <w:rPr>
          <w:rFonts w:cs="Times New Roman"/>
          <w:bCs/>
          <w:sz w:val="28"/>
        </w:rPr>
        <w:t xml:space="preserve">pada suatu </w:t>
      </w:r>
      <w:r>
        <w:rPr>
          <w:rFonts w:cs="Times New Roman"/>
          <w:bCs/>
          <w:sz w:val="28"/>
        </w:rPr>
        <w:t>bagian</w:t>
      </w:r>
    </w:p>
    <w:p w14:paraId="1D4F5663" w14:textId="77777777" w:rsidR="002E1E14" w:rsidRPr="008C3775" w:rsidRDefault="002E1E14" w:rsidP="00344EC0">
      <w:pPr>
        <w:pStyle w:val="ListParagraph"/>
        <w:numPr>
          <w:ilvl w:val="0"/>
          <w:numId w:val="18"/>
        </w:numPr>
        <w:rPr>
          <w:rFonts w:cs="Times New Roman"/>
          <w:bCs/>
          <w:sz w:val="28"/>
        </w:rPr>
      </w:pPr>
    </w:p>
    <w:p w14:paraId="6521BBB0" w14:textId="00EBAB4B" w:rsidR="009D05D5" w:rsidRPr="00FA513A" w:rsidRDefault="009D05D5" w:rsidP="008C3775">
      <w:pPr>
        <w:pStyle w:val="ListParagraph"/>
        <w:numPr>
          <w:ilvl w:val="2"/>
          <w:numId w:val="7"/>
        </w:numPr>
        <w:rPr>
          <w:rFonts w:cs="Times New Roman"/>
          <w:b/>
          <w:bCs/>
          <w:sz w:val="28"/>
        </w:rPr>
      </w:pPr>
      <w:r w:rsidRPr="00FA513A">
        <w:rPr>
          <w:rFonts w:cs="Times New Roman"/>
          <w:b/>
          <w:bCs/>
          <w:sz w:val="28"/>
        </w:rPr>
        <w:t>Aktivitas</w:t>
      </w:r>
    </w:p>
    <w:p w14:paraId="6C171C9B" w14:textId="75153D8C" w:rsidR="00E4512A" w:rsidRDefault="00E4512A" w:rsidP="00E4512A">
      <w:pPr>
        <w:pStyle w:val="ListParagraph"/>
        <w:ind w:left="1224"/>
        <w:rPr>
          <w:rFonts w:cs="Times New Roman"/>
          <w:bCs/>
          <w:sz w:val="28"/>
        </w:rPr>
      </w:pPr>
      <w:r>
        <w:rPr>
          <w:rFonts w:cs="Times New Roman"/>
          <w:bCs/>
          <w:sz w:val="28"/>
        </w:rPr>
        <w:t>Aktivitas dalam system ini antara lain:</w:t>
      </w:r>
    </w:p>
    <w:p w14:paraId="4AE72C27" w14:textId="737A4192" w:rsidR="00E4512A" w:rsidRDefault="00E4512A" w:rsidP="00E4512A">
      <w:pPr>
        <w:pStyle w:val="ListParagraph"/>
        <w:numPr>
          <w:ilvl w:val="0"/>
          <w:numId w:val="19"/>
        </w:numPr>
        <w:rPr>
          <w:rFonts w:cs="Times New Roman"/>
          <w:bCs/>
          <w:sz w:val="28"/>
        </w:rPr>
      </w:pPr>
      <w:r>
        <w:rPr>
          <w:rFonts w:cs="Times New Roman"/>
          <w:bCs/>
          <w:sz w:val="28"/>
        </w:rPr>
        <w:t>Pemesanan</w:t>
      </w:r>
    </w:p>
    <w:p w14:paraId="34327A1F" w14:textId="5F1C095B" w:rsidR="00E4512A" w:rsidRDefault="00E4512A" w:rsidP="00E4512A">
      <w:pPr>
        <w:pStyle w:val="ListParagraph"/>
        <w:numPr>
          <w:ilvl w:val="0"/>
          <w:numId w:val="19"/>
        </w:numPr>
        <w:rPr>
          <w:rFonts w:cs="Times New Roman"/>
          <w:bCs/>
          <w:sz w:val="28"/>
        </w:rPr>
      </w:pPr>
      <w:r>
        <w:rPr>
          <w:rFonts w:cs="Times New Roman"/>
          <w:bCs/>
          <w:sz w:val="28"/>
        </w:rPr>
        <w:t>Penerusan pesanan</w:t>
      </w:r>
    </w:p>
    <w:p w14:paraId="27D6B11C" w14:textId="08527B92" w:rsidR="00E4512A" w:rsidRDefault="00E4512A" w:rsidP="00E4512A">
      <w:pPr>
        <w:pStyle w:val="ListParagraph"/>
        <w:numPr>
          <w:ilvl w:val="0"/>
          <w:numId w:val="19"/>
        </w:numPr>
        <w:rPr>
          <w:rFonts w:cs="Times New Roman"/>
          <w:bCs/>
          <w:sz w:val="28"/>
        </w:rPr>
      </w:pPr>
      <w:r>
        <w:rPr>
          <w:rFonts w:cs="Times New Roman"/>
          <w:bCs/>
          <w:sz w:val="28"/>
        </w:rPr>
        <w:t>Pembuatan pesanan</w:t>
      </w:r>
    </w:p>
    <w:p w14:paraId="5F5B3607" w14:textId="3842081B" w:rsidR="00E4512A" w:rsidRDefault="00E4512A" w:rsidP="00E4512A">
      <w:pPr>
        <w:pStyle w:val="ListParagraph"/>
        <w:numPr>
          <w:ilvl w:val="0"/>
          <w:numId w:val="19"/>
        </w:numPr>
        <w:rPr>
          <w:rFonts w:cs="Times New Roman"/>
          <w:bCs/>
          <w:sz w:val="28"/>
        </w:rPr>
      </w:pPr>
      <w:r>
        <w:rPr>
          <w:rFonts w:cs="Times New Roman"/>
          <w:bCs/>
          <w:sz w:val="28"/>
        </w:rPr>
        <w:t>Pengumpulan pesanan</w:t>
      </w:r>
      <w:r w:rsidR="005126E8">
        <w:rPr>
          <w:rFonts w:cs="Times New Roman"/>
          <w:bCs/>
          <w:sz w:val="28"/>
        </w:rPr>
        <w:t xml:space="preserve"> jadi</w:t>
      </w:r>
    </w:p>
    <w:p w14:paraId="79DF07E1" w14:textId="12948316" w:rsidR="00E4512A" w:rsidRDefault="00E4512A" w:rsidP="00E4512A">
      <w:pPr>
        <w:pStyle w:val="ListParagraph"/>
        <w:numPr>
          <w:ilvl w:val="0"/>
          <w:numId w:val="19"/>
        </w:numPr>
        <w:rPr>
          <w:rFonts w:cs="Times New Roman"/>
          <w:bCs/>
          <w:sz w:val="28"/>
        </w:rPr>
      </w:pPr>
      <w:r>
        <w:rPr>
          <w:rFonts w:cs="Times New Roman"/>
          <w:bCs/>
          <w:sz w:val="28"/>
        </w:rPr>
        <w:t>Penerimaan pesanan</w:t>
      </w:r>
      <w:r w:rsidR="005126E8">
        <w:rPr>
          <w:rFonts w:cs="Times New Roman"/>
          <w:bCs/>
          <w:sz w:val="28"/>
        </w:rPr>
        <w:t xml:space="preserve"> jadi</w:t>
      </w:r>
    </w:p>
    <w:p w14:paraId="07B1DD06" w14:textId="77777777" w:rsidR="002E1E14" w:rsidRPr="008C3775" w:rsidRDefault="002E1E14" w:rsidP="002E1E14">
      <w:pPr>
        <w:pStyle w:val="ListParagraph"/>
        <w:ind w:left="1944"/>
        <w:rPr>
          <w:rFonts w:cs="Times New Roman"/>
          <w:bCs/>
          <w:sz w:val="28"/>
        </w:rPr>
      </w:pPr>
    </w:p>
    <w:p w14:paraId="7B729CC4" w14:textId="5252F145" w:rsidR="009D05D5" w:rsidRPr="00FA513A" w:rsidRDefault="009D05D5" w:rsidP="008C3775">
      <w:pPr>
        <w:pStyle w:val="ListParagraph"/>
        <w:numPr>
          <w:ilvl w:val="2"/>
          <w:numId w:val="7"/>
        </w:numPr>
        <w:rPr>
          <w:rFonts w:cs="Times New Roman"/>
          <w:b/>
          <w:bCs/>
          <w:sz w:val="28"/>
        </w:rPr>
      </w:pPr>
      <w:r w:rsidRPr="00FA513A">
        <w:rPr>
          <w:rFonts w:cs="Times New Roman"/>
          <w:b/>
          <w:bCs/>
          <w:sz w:val="28"/>
        </w:rPr>
        <w:t>Resource</w:t>
      </w:r>
    </w:p>
    <w:p w14:paraId="52FEC95E" w14:textId="7B28C724" w:rsidR="005126E8" w:rsidRDefault="005126E8" w:rsidP="005126E8">
      <w:pPr>
        <w:pStyle w:val="ListParagraph"/>
        <w:ind w:left="1224"/>
        <w:rPr>
          <w:rFonts w:cs="Times New Roman"/>
          <w:bCs/>
          <w:sz w:val="28"/>
        </w:rPr>
      </w:pPr>
      <w:r>
        <w:rPr>
          <w:rFonts w:cs="Times New Roman"/>
          <w:bCs/>
          <w:sz w:val="28"/>
        </w:rPr>
        <w:t>Resource dari system ini berupa:</w:t>
      </w:r>
    </w:p>
    <w:p w14:paraId="666CB500" w14:textId="111410DB" w:rsidR="005126E8" w:rsidRDefault="005126E8" w:rsidP="005126E8">
      <w:pPr>
        <w:pStyle w:val="ListParagraph"/>
        <w:numPr>
          <w:ilvl w:val="0"/>
          <w:numId w:val="20"/>
        </w:numPr>
        <w:rPr>
          <w:rFonts w:cs="Times New Roman"/>
          <w:bCs/>
          <w:sz w:val="28"/>
        </w:rPr>
      </w:pPr>
      <w:r>
        <w:rPr>
          <w:rFonts w:cs="Times New Roman"/>
          <w:bCs/>
          <w:sz w:val="28"/>
        </w:rPr>
        <w:t>Pesanan</w:t>
      </w:r>
    </w:p>
    <w:p w14:paraId="49D7679E" w14:textId="6C5384FC" w:rsidR="005126E8" w:rsidRDefault="005126E8" w:rsidP="005126E8">
      <w:pPr>
        <w:pStyle w:val="ListParagraph"/>
        <w:numPr>
          <w:ilvl w:val="0"/>
          <w:numId w:val="20"/>
        </w:numPr>
        <w:rPr>
          <w:rFonts w:cs="Times New Roman"/>
          <w:bCs/>
          <w:sz w:val="28"/>
        </w:rPr>
      </w:pPr>
      <w:r>
        <w:rPr>
          <w:rFonts w:cs="Times New Roman"/>
          <w:bCs/>
          <w:sz w:val="28"/>
        </w:rPr>
        <w:t>Pesanan jadi</w:t>
      </w:r>
    </w:p>
    <w:p w14:paraId="4D78E67A" w14:textId="77777777" w:rsidR="002E1E14" w:rsidRPr="008C3775" w:rsidRDefault="002E1E14" w:rsidP="002E1E14">
      <w:pPr>
        <w:pStyle w:val="ListParagraph"/>
        <w:ind w:left="1944"/>
        <w:rPr>
          <w:rFonts w:cs="Times New Roman"/>
          <w:bCs/>
          <w:sz w:val="28"/>
        </w:rPr>
      </w:pPr>
    </w:p>
    <w:p w14:paraId="217DB0AD" w14:textId="658EDD6A" w:rsidR="009D05D5" w:rsidRPr="00FA513A" w:rsidRDefault="009D05D5" w:rsidP="008C3775">
      <w:pPr>
        <w:pStyle w:val="ListParagraph"/>
        <w:numPr>
          <w:ilvl w:val="2"/>
          <w:numId w:val="7"/>
        </w:numPr>
        <w:rPr>
          <w:rFonts w:cs="Times New Roman"/>
          <w:b/>
          <w:bCs/>
          <w:sz w:val="28"/>
        </w:rPr>
      </w:pPr>
      <w:r w:rsidRPr="00FA513A">
        <w:rPr>
          <w:rFonts w:cs="Times New Roman"/>
          <w:b/>
          <w:bCs/>
          <w:sz w:val="28"/>
        </w:rPr>
        <w:t>Control</w:t>
      </w:r>
    </w:p>
    <w:p w14:paraId="34D10ABE" w14:textId="3AFE8170" w:rsidR="0099355D" w:rsidRDefault="0099355D" w:rsidP="0099355D">
      <w:pPr>
        <w:pStyle w:val="ListParagraph"/>
        <w:numPr>
          <w:ilvl w:val="0"/>
          <w:numId w:val="21"/>
        </w:numPr>
        <w:rPr>
          <w:rFonts w:cs="Times New Roman"/>
          <w:bCs/>
          <w:sz w:val="28"/>
        </w:rPr>
      </w:pPr>
      <w:r>
        <w:rPr>
          <w:rFonts w:cs="Times New Roman"/>
          <w:bCs/>
          <w:sz w:val="28"/>
        </w:rPr>
        <w:t>Apakah pelanggan memesan makanan dari dua atau lebih bagian</w:t>
      </w:r>
    </w:p>
    <w:p w14:paraId="50B8738A" w14:textId="287C800A" w:rsidR="00F61712" w:rsidRDefault="00F61712" w:rsidP="0099355D">
      <w:pPr>
        <w:pStyle w:val="ListParagraph"/>
        <w:numPr>
          <w:ilvl w:val="0"/>
          <w:numId w:val="21"/>
        </w:numPr>
        <w:rPr>
          <w:rFonts w:cs="Times New Roman"/>
          <w:bCs/>
          <w:sz w:val="28"/>
        </w:rPr>
      </w:pPr>
      <w:r>
        <w:rPr>
          <w:rFonts w:cs="Times New Roman"/>
          <w:bCs/>
          <w:sz w:val="28"/>
        </w:rPr>
        <w:t>Apakah semua pesanan untuk suatu pelanggan sudah selesai semua</w:t>
      </w:r>
    </w:p>
    <w:p w14:paraId="322EB21C" w14:textId="77777777" w:rsidR="002E1E14" w:rsidRDefault="002E1E14" w:rsidP="002E1E14">
      <w:pPr>
        <w:pStyle w:val="ListParagraph"/>
        <w:ind w:left="1944"/>
        <w:rPr>
          <w:rFonts w:cs="Times New Roman"/>
          <w:bCs/>
          <w:sz w:val="28"/>
        </w:rPr>
      </w:pPr>
    </w:p>
    <w:p w14:paraId="4BA215DC" w14:textId="77777777" w:rsidR="004B3B11" w:rsidRDefault="004B3B11" w:rsidP="002E1E14">
      <w:pPr>
        <w:pStyle w:val="ListParagraph"/>
        <w:ind w:left="1944"/>
        <w:rPr>
          <w:rFonts w:cs="Times New Roman"/>
          <w:bCs/>
          <w:sz w:val="28"/>
        </w:rPr>
      </w:pPr>
    </w:p>
    <w:p w14:paraId="242D8858" w14:textId="77777777" w:rsidR="004B3B11" w:rsidRDefault="004B3B11" w:rsidP="002E1E14">
      <w:pPr>
        <w:pStyle w:val="ListParagraph"/>
        <w:ind w:left="1944"/>
        <w:rPr>
          <w:rFonts w:cs="Times New Roman"/>
          <w:bCs/>
          <w:sz w:val="28"/>
        </w:rPr>
      </w:pPr>
    </w:p>
    <w:p w14:paraId="01D44F45" w14:textId="77777777" w:rsidR="004B3B11" w:rsidRDefault="004B3B11" w:rsidP="002E1E14">
      <w:pPr>
        <w:pStyle w:val="ListParagraph"/>
        <w:ind w:left="1944"/>
        <w:rPr>
          <w:rFonts w:cs="Times New Roman"/>
          <w:bCs/>
          <w:sz w:val="28"/>
        </w:rPr>
      </w:pPr>
    </w:p>
    <w:p w14:paraId="48F1BF7D" w14:textId="77777777" w:rsidR="004B3B11" w:rsidRDefault="004B3B11" w:rsidP="002E1E14">
      <w:pPr>
        <w:pStyle w:val="ListParagraph"/>
        <w:ind w:left="1944"/>
        <w:rPr>
          <w:rFonts w:cs="Times New Roman"/>
          <w:bCs/>
          <w:sz w:val="28"/>
        </w:rPr>
      </w:pPr>
    </w:p>
    <w:p w14:paraId="7D4C0BCE" w14:textId="77777777" w:rsidR="004B3B11" w:rsidRDefault="004B3B11" w:rsidP="002E1E14">
      <w:pPr>
        <w:pStyle w:val="ListParagraph"/>
        <w:ind w:left="1944"/>
        <w:rPr>
          <w:rFonts w:cs="Times New Roman"/>
          <w:bCs/>
          <w:sz w:val="28"/>
        </w:rPr>
      </w:pPr>
    </w:p>
    <w:p w14:paraId="696DD62B" w14:textId="77777777" w:rsidR="004B3B11" w:rsidRDefault="004B3B11" w:rsidP="002E1E14">
      <w:pPr>
        <w:pStyle w:val="ListParagraph"/>
        <w:ind w:left="1944"/>
        <w:rPr>
          <w:rFonts w:cs="Times New Roman"/>
          <w:bCs/>
          <w:sz w:val="28"/>
        </w:rPr>
      </w:pPr>
    </w:p>
    <w:p w14:paraId="35BE2509" w14:textId="77777777" w:rsidR="004B3B11" w:rsidRDefault="004B3B11" w:rsidP="002E1E14">
      <w:pPr>
        <w:pStyle w:val="ListParagraph"/>
        <w:ind w:left="1944"/>
        <w:rPr>
          <w:rFonts w:cs="Times New Roman"/>
          <w:bCs/>
          <w:sz w:val="28"/>
        </w:rPr>
      </w:pPr>
    </w:p>
    <w:p w14:paraId="5A9F95F2" w14:textId="77777777" w:rsidR="004B3B11" w:rsidRDefault="004B3B11" w:rsidP="002E1E14">
      <w:pPr>
        <w:pStyle w:val="ListParagraph"/>
        <w:ind w:left="1944"/>
        <w:rPr>
          <w:rFonts w:cs="Times New Roman"/>
          <w:bCs/>
          <w:sz w:val="28"/>
        </w:rPr>
      </w:pPr>
    </w:p>
    <w:p w14:paraId="3748504A" w14:textId="77777777" w:rsidR="004B3B11" w:rsidRDefault="004B3B11" w:rsidP="002E1E14">
      <w:pPr>
        <w:pStyle w:val="ListParagraph"/>
        <w:ind w:left="1944"/>
        <w:rPr>
          <w:rFonts w:cs="Times New Roman"/>
          <w:bCs/>
          <w:sz w:val="28"/>
        </w:rPr>
      </w:pPr>
    </w:p>
    <w:p w14:paraId="6C3CE585" w14:textId="77777777" w:rsidR="004B3B11" w:rsidRPr="008C3775" w:rsidRDefault="004B3B11" w:rsidP="002E1E14">
      <w:pPr>
        <w:pStyle w:val="ListParagraph"/>
        <w:ind w:left="1944"/>
        <w:rPr>
          <w:rFonts w:cs="Times New Roman"/>
          <w:bCs/>
          <w:sz w:val="28"/>
        </w:rPr>
      </w:pPr>
    </w:p>
    <w:p w14:paraId="7B30E1B2" w14:textId="0D4D8687" w:rsidR="002E1E14" w:rsidRDefault="008646DF" w:rsidP="002E1E14">
      <w:pPr>
        <w:pStyle w:val="ListParagraph"/>
        <w:numPr>
          <w:ilvl w:val="1"/>
          <w:numId w:val="6"/>
        </w:numPr>
        <w:rPr>
          <w:rFonts w:cs="Times New Roman"/>
          <w:b/>
          <w:sz w:val="28"/>
        </w:rPr>
      </w:pPr>
      <w:r w:rsidRPr="008C3775">
        <w:rPr>
          <w:rFonts w:cs="Times New Roman"/>
          <w:b/>
          <w:sz w:val="28"/>
        </w:rPr>
        <w:lastRenderedPageBreak/>
        <w:t>Konsep Perancangan Sistem</w:t>
      </w:r>
    </w:p>
    <w:p w14:paraId="0501EC20" w14:textId="77777777" w:rsidR="00727754" w:rsidRPr="002E1E14" w:rsidRDefault="00727754" w:rsidP="00727754">
      <w:pPr>
        <w:pStyle w:val="ListParagraph"/>
        <w:ind w:left="792"/>
        <w:rPr>
          <w:rFonts w:cs="Times New Roman"/>
          <w:b/>
          <w:sz w:val="28"/>
        </w:rPr>
      </w:pPr>
    </w:p>
    <w:p w14:paraId="45A623FB" w14:textId="77777777" w:rsidR="008C3775" w:rsidRPr="008C3775" w:rsidRDefault="008C3775" w:rsidP="008C3775">
      <w:pPr>
        <w:pStyle w:val="ListParagraph"/>
        <w:numPr>
          <w:ilvl w:val="0"/>
          <w:numId w:val="16"/>
        </w:numPr>
        <w:rPr>
          <w:rFonts w:cs="Times New Roman"/>
          <w:bCs/>
          <w:vanish/>
          <w:sz w:val="28"/>
        </w:rPr>
      </w:pPr>
    </w:p>
    <w:p w14:paraId="7029F8C5" w14:textId="77777777" w:rsidR="008C3775" w:rsidRPr="008C3775" w:rsidRDefault="008C3775" w:rsidP="008C3775">
      <w:pPr>
        <w:pStyle w:val="ListParagraph"/>
        <w:numPr>
          <w:ilvl w:val="0"/>
          <w:numId w:val="16"/>
        </w:numPr>
        <w:rPr>
          <w:rFonts w:cs="Times New Roman"/>
          <w:bCs/>
          <w:vanish/>
          <w:sz w:val="28"/>
        </w:rPr>
      </w:pPr>
    </w:p>
    <w:p w14:paraId="5B66E2C4" w14:textId="77777777" w:rsidR="008C3775" w:rsidRPr="008C3775" w:rsidRDefault="008C3775" w:rsidP="008C3775">
      <w:pPr>
        <w:pStyle w:val="ListParagraph"/>
        <w:numPr>
          <w:ilvl w:val="1"/>
          <w:numId w:val="16"/>
        </w:numPr>
        <w:rPr>
          <w:rFonts w:cs="Times New Roman"/>
          <w:bCs/>
          <w:vanish/>
          <w:sz w:val="28"/>
        </w:rPr>
      </w:pPr>
    </w:p>
    <w:p w14:paraId="18569250" w14:textId="77777777" w:rsidR="008C3775" w:rsidRPr="008C3775" w:rsidRDefault="008C3775" w:rsidP="008C3775">
      <w:pPr>
        <w:pStyle w:val="ListParagraph"/>
        <w:numPr>
          <w:ilvl w:val="1"/>
          <w:numId w:val="16"/>
        </w:numPr>
        <w:rPr>
          <w:rFonts w:cs="Times New Roman"/>
          <w:bCs/>
          <w:vanish/>
          <w:sz w:val="28"/>
        </w:rPr>
      </w:pPr>
    </w:p>
    <w:p w14:paraId="11CDE85E" w14:textId="77777777" w:rsidR="008C3775" w:rsidRPr="008C3775" w:rsidRDefault="008C3775" w:rsidP="008C3775">
      <w:pPr>
        <w:pStyle w:val="ListParagraph"/>
        <w:numPr>
          <w:ilvl w:val="1"/>
          <w:numId w:val="16"/>
        </w:numPr>
        <w:rPr>
          <w:rFonts w:cs="Times New Roman"/>
          <w:bCs/>
          <w:vanish/>
          <w:sz w:val="28"/>
        </w:rPr>
      </w:pPr>
    </w:p>
    <w:p w14:paraId="18EB5C3F" w14:textId="38A178EA" w:rsidR="008646DF" w:rsidRDefault="007A546A" w:rsidP="008C3775">
      <w:pPr>
        <w:pStyle w:val="ListParagraph"/>
        <w:numPr>
          <w:ilvl w:val="2"/>
          <w:numId w:val="16"/>
        </w:numPr>
        <w:rPr>
          <w:rFonts w:cs="Times New Roman"/>
          <w:b/>
          <w:bCs/>
          <w:sz w:val="28"/>
        </w:rPr>
      </w:pPr>
      <w:r>
        <w:rPr>
          <w:rFonts w:cs="Times New Roman"/>
          <w:b/>
          <w:bCs/>
          <w:sz w:val="28"/>
        </w:rPr>
        <w:t>Data Flow Diagram (DFD)</w:t>
      </w:r>
    </w:p>
    <w:p w14:paraId="4E49F60E" w14:textId="77777777" w:rsidR="00876C1D" w:rsidRDefault="00876C1D" w:rsidP="00876C1D">
      <w:pPr>
        <w:pStyle w:val="ListParagraph"/>
        <w:ind w:left="1134" w:firstLine="284"/>
        <w:rPr>
          <w:szCs w:val="30"/>
        </w:rPr>
      </w:pPr>
      <w:r w:rsidRPr="00876C1D">
        <w:rPr>
          <w:szCs w:val="30"/>
        </w:rPr>
        <w:t>Kristanto (2008:61), “Data Flow Diagram merupakan suatu model logika</w:t>
      </w:r>
      <w:r>
        <w:rPr>
          <w:sz w:val="20"/>
        </w:rPr>
        <w:t xml:space="preserve"> </w:t>
      </w:r>
      <w:r w:rsidRPr="00876C1D">
        <w:rPr>
          <w:szCs w:val="30"/>
        </w:rPr>
        <w:t>data atau proses yang dibuat untuk menggambarkan darimana asal data dan</w:t>
      </w:r>
      <w:r>
        <w:rPr>
          <w:sz w:val="20"/>
        </w:rPr>
        <w:t xml:space="preserve"> </w:t>
      </w:r>
      <w:r w:rsidRPr="00876C1D">
        <w:rPr>
          <w:szCs w:val="30"/>
        </w:rPr>
        <w:t>kemana tujuan data yang keluar dari sistem, dimana data disimpan, proses apa</w:t>
      </w:r>
      <w:r>
        <w:rPr>
          <w:sz w:val="20"/>
        </w:rPr>
        <w:t xml:space="preserve"> </w:t>
      </w:r>
      <w:r w:rsidRPr="00876C1D">
        <w:rPr>
          <w:szCs w:val="30"/>
        </w:rPr>
        <w:t>yang menghasilkan data tersebut dan interaksi antara data yang tersimpan dan</w:t>
      </w:r>
      <w:r>
        <w:rPr>
          <w:sz w:val="20"/>
        </w:rPr>
        <w:t xml:space="preserve"> </w:t>
      </w:r>
      <w:r w:rsidRPr="00876C1D">
        <w:rPr>
          <w:szCs w:val="30"/>
        </w:rPr>
        <w:t>proses yang dikenakan pada data tersebut.”</w:t>
      </w:r>
    </w:p>
    <w:p w14:paraId="62C3CA40" w14:textId="4FF3DF1C" w:rsidR="00591AE7" w:rsidRDefault="00876C1D" w:rsidP="00876C1D">
      <w:pPr>
        <w:pStyle w:val="ListParagraph"/>
        <w:ind w:left="1134" w:firstLine="284"/>
        <w:rPr>
          <w:rFonts w:cs="Times New Roman"/>
          <w:bCs/>
        </w:rPr>
      </w:pPr>
      <w:r w:rsidRPr="00876C1D">
        <w:rPr>
          <w:sz w:val="20"/>
        </w:rPr>
        <w:br/>
      </w:r>
      <w:r>
        <w:rPr>
          <w:rFonts w:cs="Times New Roman"/>
          <w:bCs/>
        </w:rPr>
        <w:tab/>
      </w:r>
      <w:r w:rsidRPr="00876C1D">
        <w:rPr>
          <w:rFonts w:cs="Times New Roman"/>
          <w:bCs/>
        </w:rPr>
        <w:t>Sukamto dan Shalahuddin (2014:288)</w:t>
      </w:r>
      <w:r>
        <w:rPr>
          <w:rFonts w:cs="Times New Roman"/>
          <w:bCs/>
        </w:rPr>
        <w:t xml:space="preserve">, “Data Flow Diagram atau dalam </w:t>
      </w:r>
      <w:r w:rsidRPr="00876C1D">
        <w:rPr>
          <w:rFonts w:cs="Times New Roman"/>
          <w:bCs/>
        </w:rPr>
        <w:t>bahasa Indonesia menjadi Diagram Alir Data (DAD) adalah refresentasi grafik yang menggambarkan aliran informasi dan transformasi informasi yang diaplikasikan sebagai data yang mengatur dari masukan (input) dan keluaran (output). DFD tidak sesuai untuk memodelkan sistem yang menggunakan pemograman berorientasi objek.”</w:t>
      </w:r>
    </w:p>
    <w:p w14:paraId="59C32663" w14:textId="77777777" w:rsidR="00876C1D" w:rsidRDefault="00876C1D" w:rsidP="00876C1D">
      <w:pPr>
        <w:pStyle w:val="ListParagraph"/>
        <w:ind w:left="1134" w:firstLine="284"/>
        <w:rPr>
          <w:rFonts w:cs="Times New Roman"/>
          <w:bCs/>
        </w:rPr>
      </w:pPr>
    </w:p>
    <w:p w14:paraId="313F6239" w14:textId="77777777" w:rsidR="0005304B" w:rsidRDefault="0005304B" w:rsidP="0005304B">
      <w:pPr>
        <w:pStyle w:val="ListParagraph"/>
        <w:ind w:left="1224" w:firstLine="194"/>
        <w:rPr>
          <w:szCs w:val="30"/>
        </w:rPr>
      </w:pPr>
      <w:r w:rsidRPr="0005304B">
        <w:rPr>
          <w:szCs w:val="30"/>
        </w:rPr>
        <w:t>Menurut Sukamto dan Shalahuddin (2014:72), berikut ini adalah tahapan-tahapan perancangan dengan menggunakan DFD:</w:t>
      </w:r>
    </w:p>
    <w:p w14:paraId="0EBB1C33" w14:textId="0956A7CE" w:rsidR="00FA1E00" w:rsidRDefault="0005304B" w:rsidP="00FA1E00">
      <w:pPr>
        <w:pStyle w:val="ListParagraph"/>
        <w:ind w:left="1224" w:firstLine="194"/>
        <w:rPr>
          <w:szCs w:val="30"/>
        </w:rPr>
      </w:pPr>
      <w:r w:rsidRPr="0005304B">
        <w:rPr>
          <w:sz w:val="20"/>
        </w:rPr>
        <w:br/>
      </w:r>
      <w:r w:rsidRPr="0005304B">
        <w:rPr>
          <w:szCs w:val="30"/>
        </w:rPr>
        <w:t>1. Membuat DFD Level o atau sering disebut juga Context Diagram</w:t>
      </w:r>
      <w:r w:rsidRPr="0005304B">
        <w:rPr>
          <w:sz w:val="20"/>
        </w:rPr>
        <w:br/>
      </w:r>
      <w:r w:rsidRPr="0005304B">
        <w:rPr>
          <w:szCs w:val="30"/>
        </w:rPr>
        <w:t>DFD Level o menggambarkan sistem yang akan dibuat sebagai suatu</w:t>
      </w:r>
      <w:r w:rsidRPr="0005304B">
        <w:rPr>
          <w:sz w:val="20"/>
        </w:rPr>
        <w:br/>
      </w:r>
      <w:r w:rsidRPr="0005304B">
        <w:rPr>
          <w:szCs w:val="30"/>
        </w:rPr>
        <w:t>entitas tunggal yang berinteraksi dengan orang maupun sistem lain.</w:t>
      </w:r>
      <w:r w:rsidRPr="0005304B">
        <w:rPr>
          <w:sz w:val="20"/>
        </w:rPr>
        <w:br/>
      </w:r>
      <w:r w:rsidRPr="0005304B">
        <w:rPr>
          <w:szCs w:val="30"/>
        </w:rPr>
        <w:t>DFD Level o digunakan untuk mengambarkan interaksi antara sistem</w:t>
      </w:r>
      <w:r w:rsidRPr="0005304B">
        <w:rPr>
          <w:sz w:val="20"/>
        </w:rPr>
        <w:br/>
      </w:r>
      <w:r w:rsidRPr="0005304B">
        <w:rPr>
          <w:szCs w:val="30"/>
        </w:rPr>
        <w:t>yang akan dikembangkan dengan entitas luar.</w:t>
      </w:r>
    </w:p>
    <w:p w14:paraId="4659DD21" w14:textId="77777777" w:rsidR="00F84E29" w:rsidRPr="00FA1E00" w:rsidRDefault="00F84E29" w:rsidP="00FA1E00">
      <w:pPr>
        <w:pStyle w:val="ListParagraph"/>
        <w:ind w:left="1224" w:firstLine="194"/>
        <w:rPr>
          <w:szCs w:val="30"/>
        </w:rPr>
      </w:pPr>
    </w:p>
    <w:p w14:paraId="0085186E" w14:textId="77777777" w:rsidR="00F84E29" w:rsidRDefault="00FA1E00" w:rsidP="00FA1E00">
      <w:pPr>
        <w:pStyle w:val="ListParagraph"/>
        <w:ind w:left="1224" w:firstLine="0"/>
        <w:rPr>
          <w:szCs w:val="30"/>
        </w:rPr>
      </w:pPr>
      <w:r w:rsidRPr="00FA1E00">
        <w:rPr>
          <w:szCs w:val="30"/>
        </w:rPr>
        <w:t>2. Membuat DFD Level 1</w:t>
      </w:r>
      <w:r w:rsidRPr="00FA1E00">
        <w:rPr>
          <w:sz w:val="20"/>
        </w:rPr>
        <w:br/>
      </w:r>
      <w:r w:rsidRPr="00FA1E00">
        <w:rPr>
          <w:szCs w:val="30"/>
        </w:rPr>
        <w:t>DFD Level 1 digunakan untuk menggambarkan modul-modul yang ada</w:t>
      </w:r>
      <w:r w:rsidRPr="00FA1E00">
        <w:rPr>
          <w:sz w:val="20"/>
        </w:rPr>
        <w:br/>
      </w:r>
      <w:r w:rsidRPr="00FA1E00">
        <w:rPr>
          <w:szCs w:val="30"/>
        </w:rPr>
        <w:t>dalam sistem yang akan dikembangkan. DFD Level 1 merupakan hasil</w:t>
      </w:r>
      <w:r w:rsidRPr="00FA1E00">
        <w:rPr>
          <w:sz w:val="20"/>
        </w:rPr>
        <w:br/>
      </w:r>
      <w:r w:rsidRPr="00FA1E00">
        <w:rPr>
          <w:szCs w:val="30"/>
        </w:rPr>
        <w:t>breakdown DFD Level 0 yang sebelumnya sudah dibuat.</w:t>
      </w:r>
    </w:p>
    <w:p w14:paraId="1F03B626" w14:textId="77777777" w:rsidR="00F84E29" w:rsidRDefault="00FA1E00" w:rsidP="00F84E29">
      <w:pPr>
        <w:pStyle w:val="ListParagraph"/>
        <w:ind w:left="1224" w:firstLine="0"/>
        <w:rPr>
          <w:szCs w:val="30"/>
        </w:rPr>
      </w:pPr>
      <w:r w:rsidRPr="00FA1E00">
        <w:rPr>
          <w:sz w:val="20"/>
        </w:rPr>
        <w:br/>
      </w:r>
      <w:r w:rsidRPr="00FA1E00">
        <w:rPr>
          <w:szCs w:val="30"/>
        </w:rPr>
        <w:t>3. Membuat DFD Level 2</w:t>
      </w:r>
      <w:r w:rsidRPr="00FA1E00">
        <w:rPr>
          <w:sz w:val="20"/>
        </w:rPr>
        <w:br/>
      </w:r>
      <w:r w:rsidRPr="00FA1E00">
        <w:rPr>
          <w:szCs w:val="30"/>
        </w:rPr>
        <w:t>Modul-modul pada DFD Level 1 dapat di breakdown menjadi DFD</w:t>
      </w:r>
      <w:r w:rsidRPr="00FA1E00">
        <w:rPr>
          <w:sz w:val="20"/>
        </w:rPr>
        <w:br/>
      </w:r>
      <w:r w:rsidRPr="00FA1E00">
        <w:rPr>
          <w:szCs w:val="30"/>
        </w:rPr>
        <w:t>Level 2. Modul mana saja yang harus di breakdown lebih detail</w:t>
      </w:r>
      <w:r w:rsidRPr="00FA1E00">
        <w:rPr>
          <w:sz w:val="20"/>
        </w:rPr>
        <w:br/>
      </w:r>
      <w:r w:rsidRPr="00FA1E00">
        <w:rPr>
          <w:szCs w:val="30"/>
        </w:rPr>
        <w:t>tergantung pada tingkat kedetilan modul tersebut. Apabila modul</w:t>
      </w:r>
      <w:r w:rsidRPr="00FA1E00">
        <w:rPr>
          <w:sz w:val="20"/>
        </w:rPr>
        <w:br/>
      </w:r>
      <w:r w:rsidRPr="00FA1E00">
        <w:rPr>
          <w:szCs w:val="30"/>
        </w:rPr>
        <w:t>tersebut sudah cukup detail dan rinci maka modul tersebut sudah tidak</w:t>
      </w:r>
      <w:r w:rsidRPr="00FA1E00">
        <w:rPr>
          <w:sz w:val="20"/>
        </w:rPr>
        <w:br/>
      </w:r>
      <w:r w:rsidRPr="00FA1E00">
        <w:rPr>
          <w:szCs w:val="30"/>
        </w:rPr>
        <w:t>perlu untuk di breakdown lagi. Untuk sebuah sistem, jumlah DFD Level</w:t>
      </w:r>
      <w:r w:rsidRPr="00FA1E00">
        <w:rPr>
          <w:sz w:val="20"/>
        </w:rPr>
        <w:br/>
      </w:r>
      <w:r w:rsidRPr="00FA1E00">
        <w:rPr>
          <w:szCs w:val="30"/>
        </w:rPr>
        <w:t>2 sama dengan jumlah modul pada DFD Level 1 yang di breakdown.</w:t>
      </w:r>
    </w:p>
    <w:p w14:paraId="13DDF4E8" w14:textId="6C6F8680" w:rsidR="00596598" w:rsidRPr="00F84E29" w:rsidRDefault="00FA1E00" w:rsidP="00F84E29">
      <w:pPr>
        <w:pStyle w:val="ListParagraph"/>
        <w:ind w:left="1224" w:firstLine="0"/>
        <w:rPr>
          <w:rFonts w:cs="Times New Roman"/>
          <w:bCs/>
          <w:sz w:val="12"/>
        </w:rPr>
      </w:pPr>
      <w:r w:rsidRPr="00FA1E00">
        <w:rPr>
          <w:sz w:val="20"/>
        </w:rPr>
        <w:br/>
      </w:r>
      <w:r w:rsidRPr="00FA1E00">
        <w:rPr>
          <w:szCs w:val="30"/>
        </w:rPr>
        <w:t>4. Membuat DFD Level 3 dan seterusnya.</w:t>
      </w:r>
      <w:r w:rsidRPr="00FA1E00">
        <w:rPr>
          <w:sz w:val="20"/>
        </w:rPr>
        <w:br/>
      </w:r>
      <w:r w:rsidRPr="00FA1E00">
        <w:rPr>
          <w:szCs w:val="30"/>
        </w:rPr>
        <w:t>DFD Level 3, 4, 5 dan seterusnya merupakan breakdown dari modul</w:t>
      </w:r>
      <w:r w:rsidRPr="00FA1E00">
        <w:rPr>
          <w:sz w:val="20"/>
        </w:rPr>
        <w:br/>
      </w:r>
      <w:r w:rsidRPr="00FA1E00">
        <w:rPr>
          <w:szCs w:val="30"/>
        </w:rPr>
        <w:t>pada DFD Level di atasnya. Breakdown pada level 3, 4 dan 5 dan</w:t>
      </w:r>
      <w:r w:rsidRPr="00FA1E00">
        <w:rPr>
          <w:sz w:val="20"/>
        </w:rPr>
        <w:br/>
      </w:r>
      <w:r w:rsidRPr="00FA1E00">
        <w:rPr>
          <w:szCs w:val="30"/>
        </w:rPr>
        <w:t>seterusnya aturannya sama persis dengan DFD Level 1 atau Level 2.</w:t>
      </w:r>
    </w:p>
    <w:p w14:paraId="305433A2" w14:textId="14AEE042" w:rsidR="00F94247" w:rsidRDefault="008646DF" w:rsidP="00F94247">
      <w:pPr>
        <w:pStyle w:val="ListParagraph"/>
        <w:numPr>
          <w:ilvl w:val="2"/>
          <w:numId w:val="16"/>
        </w:numPr>
        <w:rPr>
          <w:rFonts w:cs="Times New Roman"/>
          <w:b/>
          <w:bCs/>
          <w:sz w:val="28"/>
        </w:rPr>
      </w:pPr>
      <w:r w:rsidRPr="00FA513A">
        <w:rPr>
          <w:rFonts w:cs="Times New Roman"/>
          <w:b/>
          <w:bCs/>
          <w:sz w:val="28"/>
        </w:rPr>
        <w:lastRenderedPageBreak/>
        <w:t>ERD</w:t>
      </w:r>
    </w:p>
    <w:p w14:paraId="36B8989F" w14:textId="77777777" w:rsidR="00591AE7" w:rsidRPr="00FA513A" w:rsidRDefault="00591AE7" w:rsidP="00591AE7">
      <w:pPr>
        <w:pStyle w:val="ListParagraph"/>
        <w:ind w:left="1224"/>
        <w:rPr>
          <w:rFonts w:cs="Times New Roman"/>
          <w:b/>
          <w:bCs/>
          <w:sz w:val="28"/>
        </w:rPr>
      </w:pPr>
    </w:p>
    <w:p w14:paraId="383867C4" w14:textId="77777777" w:rsidR="004525C3" w:rsidRDefault="004525C3" w:rsidP="004525C3">
      <w:pPr>
        <w:ind w:left="1134" w:firstLine="194"/>
        <w:rPr>
          <w:szCs w:val="30"/>
        </w:rPr>
      </w:pPr>
      <w:r w:rsidRPr="004525C3">
        <w:rPr>
          <w:szCs w:val="30"/>
        </w:rPr>
        <w:t>Sukamto dan Shalahuddin (2014:289), “Entitiy Relationship Diagram</w:t>
      </w:r>
      <w:r w:rsidRPr="004525C3">
        <w:rPr>
          <w:sz w:val="20"/>
        </w:rPr>
        <w:br/>
      </w:r>
      <w:r w:rsidRPr="004525C3">
        <w:rPr>
          <w:szCs w:val="30"/>
        </w:rPr>
        <w:t>(ERD) adalah pemodelan awal basis data yang akan dikembangkan berdasarkan</w:t>
      </w:r>
      <w:r>
        <w:rPr>
          <w:sz w:val="20"/>
        </w:rPr>
        <w:t xml:space="preserve"> </w:t>
      </w:r>
      <w:r w:rsidRPr="004525C3">
        <w:rPr>
          <w:szCs w:val="30"/>
        </w:rPr>
        <w:t>teori himpunan dalam bidang matematika untuk pemodelan basis data relasional”.</w:t>
      </w:r>
    </w:p>
    <w:p w14:paraId="371C2AC7" w14:textId="25B86358" w:rsidR="00F94247" w:rsidRDefault="004525C3" w:rsidP="006A1E05">
      <w:pPr>
        <w:ind w:left="1134" w:firstLine="284"/>
        <w:rPr>
          <w:rFonts w:cs="Times New Roman"/>
          <w:bCs/>
          <w:sz w:val="22"/>
        </w:rPr>
      </w:pPr>
      <w:r w:rsidRPr="004525C3">
        <w:rPr>
          <w:sz w:val="20"/>
        </w:rPr>
        <w:br/>
      </w:r>
      <w:r w:rsidRPr="004525C3">
        <w:rPr>
          <w:rFonts w:cs="Times New Roman"/>
          <w:bCs/>
          <w:sz w:val="22"/>
        </w:rPr>
        <w:tab/>
        <w:t>Sukamto dan Shalahuddin (2014:50), ERD memiliki beberapa aliran notasi seperti notasi Chen (dikembangkan oleh Peter Chen). Barker (dikembangkan oleh Richard Barker, Ian Palmer, Harry Ellis), notasi Crow’s Foot, dan beberapa notasi lain. Namun yang banyak digunakan adalah notasi dari Chen.</w:t>
      </w:r>
    </w:p>
    <w:p w14:paraId="60296CB5" w14:textId="77777777" w:rsidR="005E098C" w:rsidRPr="006A1E05" w:rsidRDefault="005E098C" w:rsidP="006A1E05">
      <w:pPr>
        <w:ind w:left="1134" w:firstLine="284"/>
        <w:rPr>
          <w:rFonts w:cs="Times New Roman"/>
          <w:bCs/>
          <w:sz w:val="22"/>
        </w:rPr>
      </w:pPr>
    </w:p>
    <w:p w14:paraId="3801C550" w14:textId="77777777" w:rsidR="00F94247" w:rsidRDefault="008646DF" w:rsidP="00F94247">
      <w:pPr>
        <w:pStyle w:val="ListParagraph"/>
        <w:numPr>
          <w:ilvl w:val="2"/>
          <w:numId w:val="16"/>
        </w:numPr>
        <w:rPr>
          <w:rFonts w:cs="Times New Roman"/>
          <w:b/>
          <w:bCs/>
          <w:sz w:val="28"/>
        </w:rPr>
      </w:pPr>
      <w:r w:rsidRPr="00FA513A">
        <w:rPr>
          <w:rFonts w:cs="Times New Roman"/>
          <w:b/>
          <w:bCs/>
          <w:sz w:val="28"/>
        </w:rPr>
        <w:t>Flowchart</w:t>
      </w:r>
    </w:p>
    <w:p w14:paraId="63912C8F" w14:textId="77777777" w:rsidR="006A1E05" w:rsidRDefault="006A1E05" w:rsidP="005E098C">
      <w:pPr>
        <w:pStyle w:val="ListParagraph"/>
        <w:ind w:left="1224" w:firstLine="0"/>
        <w:rPr>
          <w:rFonts w:cs="Times New Roman"/>
          <w:b/>
          <w:bCs/>
          <w:sz w:val="28"/>
        </w:rPr>
      </w:pPr>
    </w:p>
    <w:p w14:paraId="4B1CCB89" w14:textId="6854CBA1" w:rsidR="006A1E05" w:rsidRPr="006A1E05" w:rsidRDefault="006A1E05" w:rsidP="006A1E05">
      <w:pPr>
        <w:pStyle w:val="ListParagraph"/>
        <w:ind w:left="993" w:firstLine="283"/>
        <w:rPr>
          <w:rFonts w:cs="Times New Roman"/>
          <w:bCs/>
        </w:rPr>
      </w:pPr>
      <w:r w:rsidRPr="006A1E05">
        <w:rPr>
          <w:rFonts w:cs="Times New Roman"/>
          <w:bCs/>
        </w:rPr>
        <w:t>Jogiyanto (2008:46), “Basis data (database)</w:t>
      </w:r>
      <w:r>
        <w:rPr>
          <w:rFonts w:cs="Times New Roman"/>
          <w:bCs/>
        </w:rPr>
        <w:t xml:space="preserve"> adalah kumpulan dari data yang </w:t>
      </w:r>
      <w:r w:rsidRPr="006A1E05">
        <w:rPr>
          <w:rFonts w:cs="Times New Roman"/>
          <w:bCs/>
        </w:rPr>
        <w:t>saling  berhubungan  satu dengan  lainnya,  tersimpan  di  perangkat  keras  komputer</w:t>
      </w:r>
      <w:r>
        <w:rPr>
          <w:rFonts w:cs="Times New Roman"/>
          <w:bCs/>
        </w:rPr>
        <w:t xml:space="preserve"> </w:t>
      </w:r>
      <w:r w:rsidRPr="006A1E05">
        <w:rPr>
          <w:rFonts w:cs="Times New Roman"/>
          <w:bCs/>
        </w:rPr>
        <w:t>dan digunakan perangkat lunak untuk memanipulasinya.”</w:t>
      </w:r>
    </w:p>
    <w:p w14:paraId="1AF9B449" w14:textId="446FA042" w:rsidR="006A1E05" w:rsidRPr="006A1E05" w:rsidRDefault="006A1E05" w:rsidP="006A1E05">
      <w:pPr>
        <w:pStyle w:val="ListParagraph"/>
        <w:ind w:left="993" w:firstLine="283"/>
        <w:rPr>
          <w:rFonts w:cs="Times New Roman"/>
          <w:bCs/>
        </w:rPr>
      </w:pPr>
      <w:r w:rsidRPr="006A1E05">
        <w:rPr>
          <w:rFonts w:cs="Times New Roman"/>
          <w:bCs/>
        </w:rPr>
        <w:t>Dari  definisi  ini,  terdapat  tiga  hal  yang  be</w:t>
      </w:r>
      <w:r>
        <w:rPr>
          <w:rFonts w:cs="Times New Roman"/>
          <w:bCs/>
        </w:rPr>
        <w:t xml:space="preserve">rhubungan  dengan  basis  data, </w:t>
      </w:r>
      <w:r w:rsidRPr="006A1E05">
        <w:rPr>
          <w:rFonts w:cs="Times New Roman"/>
          <w:bCs/>
        </w:rPr>
        <w:t>yaitu sebagai berikut ini.</w:t>
      </w:r>
    </w:p>
    <w:p w14:paraId="78861EFF" w14:textId="77777777" w:rsidR="006A1E05" w:rsidRPr="006A1E05" w:rsidRDefault="006A1E05" w:rsidP="006A1E05">
      <w:pPr>
        <w:pStyle w:val="ListParagraph"/>
        <w:ind w:left="993" w:firstLine="283"/>
        <w:rPr>
          <w:rFonts w:cs="Times New Roman"/>
          <w:bCs/>
        </w:rPr>
      </w:pPr>
      <w:r w:rsidRPr="006A1E05">
        <w:rPr>
          <w:rFonts w:cs="Times New Roman"/>
          <w:bCs/>
        </w:rPr>
        <w:t>1. Data itu sendiri yang diorganisasikan dalam bentuk basis data (database).</w:t>
      </w:r>
    </w:p>
    <w:p w14:paraId="4C600B9B" w14:textId="77777777" w:rsidR="006A1E05" w:rsidRPr="006A1E05" w:rsidRDefault="006A1E05" w:rsidP="006A1E05">
      <w:pPr>
        <w:pStyle w:val="ListParagraph"/>
        <w:ind w:left="993" w:firstLine="283"/>
        <w:rPr>
          <w:rFonts w:cs="Times New Roman"/>
          <w:bCs/>
        </w:rPr>
      </w:pPr>
      <w:r w:rsidRPr="006A1E05">
        <w:rPr>
          <w:rFonts w:cs="Times New Roman"/>
          <w:bCs/>
        </w:rPr>
        <w:t>2. Simpanan permanen (storage) untuk menyimpan basis data tersebut.</w:t>
      </w:r>
    </w:p>
    <w:p w14:paraId="1BAA139A" w14:textId="77777777" w:rsidR="006A1E05" w:rsidRPr="006A1E05" w:rsidRDefault="006A1E05" w:rsidP="006A1E05">
      <w:pPr>
        <w:pStyle w:val="ListParagraph"/>
        <w:ind w:left="993" w:firstLine="283"/>
        <w:rPr>
          <w:rFonts w:cs="Times New Roman"/>
          <w:bCs/>
        </w:rPr>
      </w:pPr>
      <w:r w:rsidRPr="006A1E05">
        <w:rPr>
          <w:rFonts w:cs="Times New Roman"/>
          <w:bCs/>
        </w:rPr>
        <w:t>Simpanan ini merupakan bagian dari teknologi perangkat keras yang</w:t>
      </w:r>
    </w:p>
    <w:p w14:paraId="66BEA9B3" w14:textId="77777777" w:rsidR="006A1E05" w:rsidRPr="006A1E05" w:rsidRDefault="006A1E05" w:rsidP="006A1E05">
      <w:pPr>
        <w:pStyle w:val="ListParagraph"/>
        <w:ind w:left="993" w:firstLine="283"/>
        <w:rPr>
          <w:rFonts w:cs="Times New Roman"/>
          <w:bCs/>
        </w:rPr>
      </w:pPr>
      <w:r w:rsidRPr="006A1E05">
        <w:rPr>
          <w:rFonts w:cs="Times New Roman"/>
          <w:bCs/>
        </w:rPr>
        <w:t>digunakan di sistem informasi. Simpanan permanen yang umumnya</w:t>
      </w:r>
    </w:p>
    <w:p w14:paraId="2DC7DD85" w14:textId="3B811F0E" w:rsidR="006A1E05" w:rsidRDefault="006A1E05" w:rsidP="006A1E05">
      <w:pPr>
        <w:pStyle w:val="ListParagraph"/>
        <w:ind w:left="993" w:firstLine="283"/>
        <w:rPr>
          <w:rFonts w:cs="Times New Roman"/>
          <w:bCs/>
        </w:rPr>
      </w:pPr>
      <w:r w:rsidRPr="006A1E05">
        <w:rPr>
          <w:rFonts w:cs="Times New Roman"/>
          <w:bCs/>
        </w:rPr>
        <w:t>digunakan berupa hard disk.</w:t>
      </w:r>
    </w:p>
    <w:p w14:paraId="12A4566B" w14:textId="77777777" w:rsidR="00BC6327" w:rsidRDefault="00BC6327" w:rsidP="006A1E05">
      <w:pPr>
        <w:pStyle w:val="ListParagraph"/>
        <w:ind w:left="993" w:firstLine="283"/>
        <w:rPr>
          <w:rFonts w:cs="Times New Roman"/>
          <w:bCs/>
        </w:rPr>
      </w:pPr>
    </w:p>
    <w:p w14:paraId="283EBAD4" w14:textId="6A8292F1" w:rsidR="00A3559C" w:rsidRPr="00A3559C" w:rsidRDefault="00A3559C" w:rsidP="00A3559C">
      <w:pPr>
        <w:pStyle w:val="ListParagraph"/>
        <w:ind w:left="993" w:firstLine="283"/>
        <w:rPr>
          <w:rFonts w:cs="Times New Roman"/>
          <w:bCs/>
        </w:rPr>
      </w:pPr>
      <w:r w:rsidRPr="00A3559C">
        <w:rPr>
          <w:rFonts w:cs="Times New Roman"/>
          <w:bCs/>
        </w:rPr>
        <w:t xml:space="preserve">3. Perangkat lunak  untuk  memanipulasi  basis  </w:t>
      </w:r>
      <w:r>
        <w:rPr>
          <w:rFonts w:cs="Times New Roman"/>
          <w:bCs/>
        </w:rPr>
        <w:t xml:space="preserve">datanya.  Perangkat  lunak  ini </w:t>
      </w:r>
      <w:r w:rsidRPr="00A3559C">
        <w:rPr>
          <w:rFonts w:cs="Times New Roman"/>
          <w:bCs/>
        </w:rPr>
        <w:t>dapat  dibuat  sendiri  dengan  menggunakan  bahasa  pemograman  komputer</w:t>
      </w:r>
      <w:r>
        <w:rPr>
          <w:rFonts w:cs="Times New Roman"/>
          <w:bCs/>
        </w:rPr>
        <w:t xml:space="preserve"> </w:t>
      </w:r>
      <w:r w:rsidRPr="00A3559C">
        <w:rPr>
          <w:rFonts w:cs="Times New Roman"/>
          <w:bCs/>
        </w:rPr>
        <w:t>atau  dibeli  dalam  bentuk  suatu  paket.  Banyak  paket  perangkat  lunak  yang</w:t>
      </w:r>
      <w:r>
        <w:rPr>
          <w:rFonts w:cs="Times New Roman"/>
          <w:bCs/>
        </w:rPr>
        <w:t xml:space="preserve"> </w:t>
      </w:r>
      <w:r w:rsidRPr="00A3559C">
        <w:rPr>
          <w:rFonts w:cs="Times New Roman"/>
          <w:bCs/>
        </w:rPr>
        <w:t>disediakan untuk memanipulasi basis data. Paket perangkat lunak ini disebut</w:t>
      </w:r>
    </w:p>
    <w:p w14:paraId="0FAAA916" w14:textId="089AB725" w:rsidR="00A3559C" w:rsidRPr="00A3559C" w:rsidRDefault="00A3559C" w:rsidP="00A3559C">
      <w:pPr>
        <w:pStyle w:val="ListParagraph"/>
        <w:ind w:left="993" w:firstLine="283"/>
        <w:rPr>
          <w:rFonts w:cs="Times New Roman"/>
          <w:bCs/>
        </w:rPr>
      </w:pPr>
      <w:r w:rsidRPr="00A3559C">
        <w:rPr>
          <w:rFonts w:cs="Times New Roman"/>
          <w:bCs/>
        </w:rPr>
        <w:t>dengan  DBMS  (Data  Base  Managemen</w:t>
      </w:r>
      <w:r>
        <w:rPr>
          <w:rFonts w:cs="Times New Roman"/>
          <w:bCs/>
        </w:rPr>
        <w:t xml:space="preserve">t  System).  Contoh  DBMS  yang </w:t>
      </w:r>
      <w:r w:rsidRPr="00A3559C">
        <w:rPr>
          <w:rFonts w:cs="Times New Roman"/>
          <w:bCs/>
        </w:rPr>
        <w:t>terkenal  misalnya  dBASE, Fox  Base,  Microsoft  Access,  Oracle dan  lain-lain.</w:t>
      </w:r>
    </w:p>
    <w:p w14:paraId="0C32E5D3" w14:textId="77777777" w:rsidR="00591AE7" w:rsidRDefault="00591AE7" w:rsidP="00591AE7">
      <w:pPr>
        <w:pStyle w:val="ListParagraph"/>
        <w:ind w:left="1224"/>
        <w:rPr>
          <w:rFonts w:cs="Times New Roman"/>
          <w:b/>
          <w:bCs/>
          <w:sz w:val="28"/>
        </w:rPr>
      </w:pPr>
    </w:p>
    <w:p w14:paraId="49D21FCA" w14:textId="77777777" w:rsidR="00387B71" w:rsidRDefault="00387B71" w:rsidP="00591AE7">
      <w:pPr>
        <w:pStyle w:val="ListParagraph"/>
        <w:ind w:left="1224"/>
        <w:rPr>
          <w:rFonts w:cs="Times New Roman"/>
          <w:b/>
          <w:bCs/>
          <w:sz w:val="28"/>
        </w:rPr>
      </w:pPr>
    </w:p>
    <w:p w14:paraId="1D1A764E" w14:textId="77777777" w:rsidR="00387B71" w:rsidRDefault="00387B71" w:rsidP="00591AE7">
      <w:pPr>
        <w:pStyle w:val="ListParagraph"/>
        <w:ind w:left="1224"/>
        <w:rPr>
          <w:rFonts w:cs="Times New Roman"/>
          <w:b/>
          <w:bCs/>
          <w:sz w:val="28"/>
        </w:rPr>
      </w:pPr>
    </w:p>
    <w:p w14:paraId="1B3953B9" w14:textId="77777777" w:rsidR="00387B71" w:rsidRDefault="00387B71" w:rsidP="00591AE7">
      <w:pPr>
        <w:pStyle w:val="ListParagraph"/>
        <w:ind w:left="1224"/>
        <w:rPr>
          <w:rFonts w:cs="Times New Roman"/>
          <w:b/>
          <w:bCs/>
          <w:sz w:val="28"/>
        </w:rPr>
      </w:pPr>
    </w:p>
    <w:p w14:paraId="014D9B54" w14:textId="77777777" w:rsidR="00387B71" w:rsidRDefault="00387B71" w:rsidP="00591AE7">
      <w:pPr>
        <w:pStyle w:val="ListParagraph"/>
        <w:ind w:left="1224"/>
        <w:rPr>
          <w:rFonts w:cs="Times New Roman"/>
          <w:b/>
          <w:bCs/>
          <w:sz w:val="28"/>
        </w:rPr>
      </w:pPr>
    </w:p>
    <w:p w14:paraId="59047181" w14:textId="77777777" w:rsidR="00F33320" w:rsidRPr="00F33320" w:rsidRDefault="00F33320" w:rsidP="00F33320">
      <w:pPr>
        <w:pStyle w:val="ListParagraph"/>
        <w:numPr>
          <w:ilvl w:val="0"/>
          <w:numId w:val="29"/>
        </w:numPr>
        <w:rPr>
          <w:rFonts w:cs="Times New Roman"/>
          <w:b/>
          <w:bCs/>
          <w:vanish/>
          <w:sz w:val="28"/>
        </w:rPr>
      </w:pPr>
    </w:p>
    <w:p w14:paraId="39090961" w14:textId="77777777" w:rsidR="00F33320" w:rsidRPr="00F33320" w:rsidRDefault="00F33320" w:rsidP="00F33320">
      <w:pPr>
        <w:pStyle w:val="ListParagraph"/>
        <w:numPr>
          <w:ilvl w:val="0"/>
          <w:numId w:val="29"/>
        </w:numPr>
        <w:rPr>
          <w:rFonts w:cs="Times New Roman"/>
          <w:b/>
          <w:bCs/>
          <w:vanish/>
          <w:sz w:val="28"/>
        </w:rPr>
      </w:pPr>
    </w:p>
    <w:p w14:paraId="30327046" w14:textId="77777777" w:rsidR="00F33320" w:rsidRPr="00F33320" w:rsidRDefault="00F33320" w:rsidP="00F33320">
      <w:pPr>
        <w:pStyle w:val="ListParagraph"/>
        <w:numPr>
          <w:ilvl w:val="1"/>
          <w:numId w:val="29"/>
        </w:numPr>
        <w:rPr>
          <w:rFonts w:cs="Times New Roman"/>
          <w:b/>
          <w:bCs/>
          <w:vanish/>
          <w:sz w:val="28"/>
        </w:rPr>
      </w:pPr>
    </w:p>
    <w:p w14:paraId="0C922194" w14:textId="77777777" w:rsidR="00F33320" w:rsidRPr="00F33320" w:rsidRDefault="00F33320" w:rsidP="00F33320">
      <w:pPr>
        <w:pStyle w:val="ListParagraph"/>
        <w:numPr>
          <w:ilvl w:val="1"/>
          <w:numId w:val="29"/>
        </w:numPr>
        <w:rPr>
          <w:rFonts w:cs="Times New Roman"/>
          <w:b/>
          <w:bCs/>
          <w:vanish/>
          <w:sz w:val="28"/>
        </w:rPr>
      </w:pPr>
    </w:p>
    <w:p w14:paraId="0706C241" w14:textId="77777777" w:rsidR="00F33320" w:rsidRPr="00F33320" w:rsidRDefault="00F33320" w:rsidP="00F33320">
      <w:pPr>
        <w:pStyle w:val="ListParagraph"/>
        <w:numPr>
          <w:ilvl w:val="1"/>
          <w:numId w:val="29"/>
        </w:numPr>
        <w:rPr>
          <w:rFonts w:cs="Times New Roman"/>
          <w:b/>
          <w:bCs/>
          <w:vanish/>
          <w:sz w:val="28"/>
        </w:rPr>
      </w:pPr>
    </w:p>
    <w:p w14:paraId="092364E6" w14:textId="77777777" w:rsidR="00F33320" w:rsidRPr="00F33320" w:rsidRDefault="00F33320" w:rsidP="00F33320">
      <w:pPr>
        <w:pStyle w:val="ListParagraph"/>
        <w:numPr>
          <w:ilvl w:val="2"/>
          <w:numId w:val="29"/>
        </w:numPr>
        <w:rPr>
          <w:rFonts w:cs="Times New Roman"/>
          <w:b/>
          <w:bCs/>
          <w:vanish/>
          <w:sz w:val="28"/>
        </w:rPr>
      </w:pPr>
    </w:p>
    <w:p w14:paraId="64F3CA4B" w14:textId="77777777" w:rsidR="00F33320" w:rsidRPr="00F33320" w:rsidRDefault="00F33320" w:rsidP="00F33320">
      <w:pPr>
        <w:pStyle w:val="ListParagraph"/>
        <w:numPr>
          <w:ilvl w:val="2"/>
          <w:numId w:val="29"/>
        </w:numPr>
        <w:rPr>
          <w:rFonts w:cs="Times New Roman"/>
          <w:b/>
          <w:bCs/>
          <w:vanish/>
          <w:sz w:val="28"/>
        </w:rPr>
      </w:pPr>
    </w:p>
    <w:p w14:paraId="7D2D627F" w14:textId="77777777" w:rsidR="00F33320" w:rsidRPr="00F33320" w:rsidRDefault="00F33320" w:rsidP="00F33320">
      <w:pPr>
        <w:pStyle w:val="ListParagraph"/>
        <w:numPr>
          <w:ilvl w:val="2"/>
          <w:numId w:val="29"/>
        </w:numPr>
        <w:rPr>
          <w:rFonts w:cs="Times New Roman"/>
          <w:b/>
          <w:bCs/>
          <w:vanish/>
          <w:sz w:val="28"/>
        </w:rPr>
      </w:pPr>
    </w:p>
    <w:p w14:paraId="35B6D634" w14:textId="5128918E" w:rsidR="00387B71" w:rsidRDefault="00F33320" w:rsidP="00F33320">
      <w:pPr>
        <w:pStyle w:val="ListParagraph"/>
        <w:numPr>
          <w:ilvl w:val="3"/>
          <w:numId w:val="29"/>
        </w:numPr>
        <w:rPr>
          <w:rFonts w:cs="Times New Roman"/>
          <w:b/>
          <w:bCs/>
          <w:sz w:val="28"/>
        </w:rPr>
      </w:pPr>
      <w:r>
        <w:rPr>
          <w:rFonts w:cs="Times New Roman"/>
          <w:b/>
          <w:bCs/>
          <w:sz w:val="28"/>
        </w:rPr>
        <w:t>Flowchart Sistem</w:t>
      </w:r>
    </w:p>
    <w:p w14:paraId="71D6CE8A" w14:textId="0E9AA7E2" w:rsidR="00F94247" w:rsidRDefault="00F94247" w:rsidP="00BC6327">
      <w:pPr>
        <w:pStyle w:val="ListParagraph"/>
        <w:ind w:left="-851"/>
        <w:rPr>
          <w:rFonts w:cs="Times New Roman"/>
          <w:bCs/>
          <w:sz w:val="28"/>
        </w:rPr>
      </w:pPr>
      <w:r>
        <w:object w:dxaOrig="14296" w:dyaOrig="15856" w14:anchorId="2983A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pt;height:537.5pt" o:ole="">
            <v:imagedata r:id="rId9" o:title=""/>
          </v:shape>
          <o:OLEObject Type="Embed" ProgID="Visio.Drawing.15" ShapeID="_x0000_i1025" DrawAspect="Content" ObjectID="_1697956332" r:id="rId10"/>
        </w:object>
      </w:r>
    </w:p>
    <w:p w14:paraId="31794B38" w14:textId="77777777" w:rsidR="00F94247" w:rsidRDefault="00F94247" w:rsidP="00F94247">
      <w:pPr>
        <w:pStyle w:val="ListParagraph"/>
        <w:ind w:left="-142"/>
        <w:rPr>
          <w:rFonts w:cs="Times New Roman"/>
          <w:bCs/>
          <w:sz w:val="28"/>
        </w:rPr>
      </w:pPr>
    </w:p>
    <w:p w14:paraId="127B7407" w14:textId="77777777" w:rsidR="00BC6327" w:rsidRDefault="00BC6327" w:rsidP="00F94247">
      <w:pPr>
        <w:pStyle w:val="ListParagraph"/>
        <w:ind w:left="-142"/>
        <w:rPr>
          <w:rFonts w:cs="Times New Roman"/>
          <w:bCs/>
          <w:sz w:val="28"/>
        </w:rPr>
      </w:pPr>
    </w:p>
    <w:p w14:paraId="251EDB54" w14:textId="77777777" w:rsidR="00BC6327" w:rsidRPr="00F94247" w:rsidRDefault="00BC6327" w:rsidP="00F94247">
      <w:pPr>
        <w:pStyle w:val="ListParagraph"/>
        <w:ind w:left="-142"/>
        <w:rPr>
          <w:rFonts w:cs="Times New Roman"/>
          <w:bCs/>
          <w:sz w:val="28"/>
        </w:rPr>
      </w:pPr>
    </w:p>
    <w:p w14:paraId="693D2D72" w14:textId="1B242CE4" w:rsidR="0078213E" w:rsidRDefault="0078213E" w:rsidP="008C3775">
      <w:pPr>
        <w:pStyle w:val="ListParagraph"/>
        <w:numPr>
          <w:ilvl w:val="1"/>
          <w:numId w:val="6"/>
        </w:numPr>
        <w:rPr>
          <w:rFonts w:cs="Times New Roman"/>
          <w:b/>
          <w:sz w:val="28"/>
        </w:rPr>
      </w:pPr>
      <w:r w:rsidRPr="008C3775">
        <w:rPr>
          <w:rFonts w:cs="Times New Roman"/>
          <w:b/>
          <w:sz w:val="28"/>
        </w:rPr>
        <w:t>Tools Programming</w:t>
      </w:r>
    </w:p>
    <w:p w14:paraId="4B520BD8" w14:textId="77777777" w:rsidR="00F93C7E" w:rsidRDefault="00F93C7E" w:rsidP="00F93C7E">
      <w:pPr>
        <w:pStyle w:val="ListParagraph"/>
        <w:ind w:left="792"/>
        <w:rPr>
          <w:rFonts w:cs="Times New Roman"/>
          <w:b/>
          <w:sz w:val="28"/>
        </w:rPr>
      </w:pPr>
    </w:p>
    <w:p w14:paraId="54199F48" w14:textId="77777777" w:rsidR="00F25B30" w:rsidRPr="00F25B30" w:rsidRDefault="00F25B30" w:rsidP="00F25B30">
      <w:pPr>
        <w:pStyle w:val="ListParagraph"/>
        <w:numPr>
          <w:ilvl w:val="0"/>
          <w:numId w:val="17"/>
        </w:numPr>
        <w:rPr>
          <w:rFonts w:cs="Times New Roman"/>
          <w:bCs/>
          <w:vanish/>
          <w:sz w:val="28"/>
        </w:rPr>
      </w:pPr>
    </w:p>
    <w:p w14:paraId="08E0B1C9" w14:textId="77777777" w:rsidR="00F25B30" w:rsidRPr="00F25B30" w:rsidRDefault="00F25B30" w:rsidP="00F25B30">
      <w:pPr>
        <w:pStyle w:val="ListParagraph"/>
        <w:numPr>
          <w:ilvl w:val="0"/>
          <w:numId w:val="17"/>
        </w:numPr>
        <w:rPr>
          <w:rFonts w:cs="Times New Roman"/>
          <w:bCs/>
          <w:vanish/>
          <w:sz w:val="28"/>
        </w:rPr>
      </w:pPr>
    </w:p>
    <w:p w14:paraId="40454D8C" w14:textId="77777777" w:rsidR="00F25B30" w:rsidRPr="00F25B30" w:rsidRDefault="00F25B30" w:rsidP="00F25B30">
      <w:pPr>
        <w:pStyle w:val="ListParagraph"/>
        <w:numPr>
          <w:ilvl w:val="1"/>
          <w:numId w:val="17"/>
        </w:numPr>
        <w:rPr>
          <w:rFonts w:cs="Times New Roman"/>
          <w:bCs/>
          <w:vanish/>
          <w:sz w:val="28"/>
        </w:rPr>
      </w:pPr>
    </w:p>
    <w:p w14:paraId="10F80903" w14:textId="77777777" w:rsidR="00F25B30" w:rsidRPr="00F25B30" w:rsidRDefault="00F25B30" w:rsidP="00F25B30">
      <w:pPr>
        <w:pStyle w:val="ListParagraph"/>
        <w:numPr>
          <w:ilvl w:val="1"/>
          <w:numId w:val="17"/>
        </w:numPr>
        <w:rPr>
          <w:rFonts w:cs="Times New Roman"/>
          <w:bCs/>
          <w:vanish/>
          <w:sz w:val="28"/>
        </w:rPr>
      </w:pPr>
    </w:p>
    <w:p w14:paraId="09CC388B" w14:textId="77777777" w:rsidR="00F25B30" w:rsidRPr="00F25B30" w:rsidRDefault="00F25B30" w:rsidP="00F25B30">
      <w:pPr>
        <w:pStyle w:val="ListParagraph"/>
        <w:numPr>
          <w:ilvl w:val="1"/>
          <w:numId w:val="17"/>
        </w:numPr>
        <w:rPr>
          <w:rFonts w:cs="Times New Roman"/>
          <w:bCs/>
          <w:vanish/>
          <w:sz w:val="28"/>
        </w:rPr>
      </w:pPr>
    </w:p>
    <w:p w14:paraId="2EC9A8C0" w14:textId="77777777" w:rsidR="00F25B30" w:rsidRPr="00F25B30" w:rsidRDefault="00F25B30" w:rsidP="00F25B30">
      <w:pPr>
        <w:pStyle w:val="ListParagraph"/>
        <w:numPr>
          <w:ilvl w:val="1"/>
          <w:numId w:val="17"/>
        </w:numPr>
        <w:rPr>
          <w:rFonts w:cs="Times New Roman"/>
          <w:bCs/>
          <w:vanish/>
          <w:sz w:val="28"/>
        </w:rPr>
      </w:pPr>
    </w:p>
    <w:p w14:paraId="55DAD775" w14:textId="7AA1DDDF" w:rsidR="00F25B30" w:rsidRDefault="00F25B30" w:rsidP="00F25B30">
      <w:pPr>
        <w:pStyle w:val="ListParagraph"/>
        <w:numPr>
          <w:ilvl w:val="2"/>
          <w:numId w:val="17"/>
        </w:numPr>
        <w:rPr>
          <w:rFonts w:cs="Times New Roman"/>
          <w:b/>
          <w:bCs/>
          <w:sz w:val="28"/>
        </w:rPr>
      </w:pPr>
      <w:r w:rsidRPr="00FA513A">
        <w:rPr>
          <w:rFonts w:cs="Times New Roman"/>
          <w:b/>
          <w:bCs/>
          <w:sz w:val="28"/>
        </w:rPr>
        <w:t>Netbeans (Java)</w:t>
      </w:r>
    </w:p>
    <w:p w14:paraId="1DFC19D1" w14:textId="6039D598" w:rsidR="00431DAD" w:rsidRPr="00431DAD" w:rsidRDefault="00431DAD" w:rsidP="00431DAD">
      <w:pPr>
        <w:ind w:left="1134" w:firstLine="284"/>
        <w:rPr>
          <w:rFonts w:cs="Times New Roman"/>
          <w:bCs/>
        </w:rPr>
      </w:pPr>
      <w:r w:rsidRPr="00431DAD">
        <w:rPr>
          <w:rFonts w:cs="Times New Roman"/>
          <w:bCs/>
        </w:rPr>
        <w:t>Netbeans adalah IDE (</w:t>
      </w:r>
      <w:r w:rsidRPr="00431DAD">
        <w:rPr>
          <w:rFonts w:cs="Times New Roman"/>
          <w:bCs/>
          <w:i/>
        </w:rPr>
        <w:t>Integrated Development Environment</w:t>
      </w:r>
      <w:r w:rsidRPr="00431DAD">
        <w:rPr>
          <w:rFonts w:cs="Times New Roman"/>
          <w:bCs/>
        </w:rPr>
        <w:t xml:space="preserve">) untuk bahasa pemrograman Java.Netbeans memungkinkan memungkinkan pengembangan dari sekumpulan komponen perangkat lunak yang bersifat moduler yang disebut </w:t>
      </w:r>
      <w:r w:rsidRPr="00431DAD">
        <w:rPr>
          <w:rFonts w:cs="Times New Roman"/>
          <w:bCs/>
          <w:i/>
        </w:rPr>
        <w:t>modules</w:t>
      </w:r>
      <w:r w:rsidRPr="00431DAD">
        <w:rPr>
          <w:rFonts w:cs="Times New Roman"/>
          <w:bCs/>
        </w:rPr>
        <w:t>.</w:t>
      </w:r>
    </w:p>
    <w:p w14:paraId="25C412B2" w14:textId="476D8B5C" w:rsidR="00431DAD" w:rsidRDefault="00431DAD" w:rsidP="00431DAD">
      <w:pPr>
        <w:pStyle w:val="ListParagraph"/>
        <w:ind w:left="1134" w:firstLine="284"/>
        <w:rPr>
          <w:rFonts w:cs="Times New Roman"/>
          <w:bCs/>
        </w:rPr>
      </w:pPr>
      <w:r>
        <w:rPr>
          <w:rFonts w:cs="Times New Roman"/>
          <w:bCs/>
        </w:rPr>
        <w:t>Netbeans dapat juga digunakan untuk pengembangan bahasa lain seperti PHP, C/C++ dan HTML5.</w:t>
      </w:r>
    </w:p>
    <w:p w14:paraId="430BA9BB" w14:textId="54B1E365" w:rsidR="00431DAD" w:rsidRDefault="00431DAD" w:rsidP="00431DAD">
      <w:pPr>
        <w:pStyle w:val="ListParagraph"/>
        <w:ind w:left="1134" w:firstLine="284"/>
        <w:rPr>
          <w:rFonts w:cs="Times New Roman"/>
          <w:bCs/>
        </w:rPr>
      </w:pPr>
      <w:r>
        <w:rPr>
          <w:rFonts w:cs="Times New Roman"/>
          <w:bCs/>
        </w:rPr>
        <w:t>Netbeans adalah aplikasi lintas sistem operasi yang dapat dijalankan pada Windows, Mac OS X, Linux, Solaris dan sistem operasi lainya yang mendukung JVM.</w:t>
      </w:r>
    </w:p>
    <w:p w14:paraId="7658E4E5" w14:textId="77777777" w:rsidR="00F93C7E" w:rsidRPr="00431DAD" w:rsidRDefault="00F93C7E" w:rsidP="00431DAD">
      <w:pPr>
        <w:pStyle w:val="ListParagraph"/>
        <w:ind w:left="1134" w:firstLine="284"/>
        <w:rPr>
          <w:rFonts w:cs="Times New Roman"/>
          <w:bCs/>
        </w:rPr>
      </w:pPr>
    </w:p>
    <w:p w14:paraId="68467D19" w14:textId="16C3ED6C" w:rsidR="00F25B30" w:rsidRDefault="00F25B30" w:rsidP="00F25B30">
      <w:pPr>
        <w:pStyle w:val="ListParagraph"/>
        <w:numPr>
          <w:ilvl w:val="2"/>
          <w:numId w:val="17"/>
        </w:numPr>
        <w:rPr>
          <w:rFonts w:cs="Times New Roman"/>
          <w:b/>
          <w:bCs/>
          <w:sz w:val="28"/>
        </w:rPr>
      </w:pPr>
      <w:r w:rsidRPr="00FA513A">
        <w:rPr>
          <w:rFonts w:cs="Times New Roman"/>
          <w:b/>
          <w:bCs/>
          <w:sz w:val="28"/>
        </w:rPr>
        <w:t>DBMS ( MySQL)</w:t>
      </w:r>
    </w:p>
    <w:p w14:paraId="71545E44" w14:textId="77777777" w:rsidR="00431DAD" w:rsidRDefault="00431DAD" w:rsidP="00431DAD">
      <w:pPr>
        <w:pStyle w:val="NormalWeb"/>
        <w:ind w:left="1134" w:firstLine="284"/>
      </w:pPr>
      <w:r>
        <w:t>MySQL adalah sebuah DBMS (</w:t>
      </w:r>
      <w:r>
        <w:rPr>
          <w:i/>
          <w:iCs/>
        </w:rPr>
        <w:t>Database Management System</w:t>
      </w:r>
      <w:r>
        <w:t>) menggunakan perintah SQL (</w:t>
      </w:r>
      <w:r>
        <w:rPr>
          <w:i/>
          <w:iCs/>
        </w:rPr>
        <w:t>Structured Query Language</w:t>
      </w:r>
      <w:r>
        <w:t xml:space="preserve">) yang banyak digunakan saat ini dalam pembuatan aplikasi berbasis website. MySQL dibagi menjadi dua lisensi, pertama adalah </w:t>
      </w:r>
      <w:r>
        <w:rPr>
          <w:i/>
          <w:iCs/>
        </w:rPr>
        <w:t xml:space="preserve">Free Software </w:t>
      </w:r>
      <w:r>
        <w:t xml:space="preserve">dimana perangkat lunak dapat diakses oleh siapa saja. Dan kedua adalah </w:t>
      </w:r>
      <w:r>
        <w:rPr>
          <w:i/>
          <w:iCs/>
        </w:rPr>
        <w:t>Shareware</w:t>
      </w:r>
      <w:r>
        <w:t xml:space="preserve"> dimana perangkat lunak berpemilik memiliki batasan dalam penggunaannya. </w:t>
      </w:r>
    </w:p>
    <w:p w14:paraId="4CB143CC" w14:textId="77777777" w:rsidR="00431DAD" w:rsidRDefault="00431DAD" w:rsidP="00431DAD">
      <w:pPr>
        <w:pStyle w:val="NormalWeb"/>
        <w:ind w:left="1134" w:firstLine="284"/>
      </w:pPr>
      <w:r>
        <w:t>MySQL termasuk ke dalam RDBMS (</w:t>
      </w:r>
      <w:r>
        <w:rPr>
          <w:i/>
          <w:iCs/>
        </w:rPr>
        <w:t>Relational Database Management System</w:t>
      </w:r>
      <w:r>
        <w:t>). Sehingga, menggunakan tabel, kolom, baris, di dalam struktur database -nya. Jadi, dalam proses pengambilan data menggunakan metode relational database. Dan juga menjadi penghubung antara perangkat lunak dan database server.</w:t>
      </w:r>
    </w:p>
    <w:p w14:paraId="07D1E24B" w14:textId="77777777" w:rsidR="00431DAD" w:rsidRPr="00431DAD" w:rsidRDefault="00431DAD" w:rsidP="00431DAD">
      <w:pPr>
        <w:pStyle w:val="ListParagraph"/>
        <w:ind w:left="1224"/>
        <w:rPr>
          <w:rFonts w:cs="Times New Roman"/>
          <w:bCs/>
        </w:rPr>
      </w:pPr>
    </w:p>
    <w:p w14:paraId="51CD386D" w14:textId="48FA868A" w:rsidR="0078213E" w:rsidRPr="0078213E" w:rsidRDefault="0078213E" w:rsidP="009D05D5">
      <w:pPr>
        <w:rPr>
          <w:rFonts w:cs="Times New Roman"/>
          <w:bCs/>
          <w:sz w:val="32"/>
        </w:rPr>
      </w:pPr>
      <w:r>
        <w:rPr>
          <w:rFonts w:cs="Times New Roman"/>
          <w:b/>
          <w:sz w:val="28"/>
        </w:rPr>
        <w:tab/>
      </w:r>
    </w:p>
    <w:p w14:paraId="3986F0C9" w14:textId="5E274E42" w:rsidR="00ED06DC" w:rsidRDefault="00ED06DC">
      <w:pPr>
        <w:ind w:left="0" w:firstLine="0"/>
        <w:rPr>
          <w:rFonts w:cs="Times New Roman"/>
          <w:b/>
          <w:sz w:val="28"/>
        </w:rPr>
      </w:pPr>
      <w:r>
        <w:rPr>
          <w:rFonts w:cs="Times New Roman"/>
          <w:b/>
          <w:sz w:val="28"/>
        </w:rPr>
        <w:br w:type="page"/>
      </w:r>
    </w:p>
    <w:p w14:paraId="79B1FF45" w14:textId="2082DA9C" w:rsidR="00ED06DC" w:rsidRPr="009744B7" w:rsidRDefault="00ED06DC" w:rsidP="00ED06DC">
      <w:pPr>
        <w:jc w:val="center"/>
        <w:rPr>
          <w:rFonts w:cs="Times New Roman"/>
          <w:b/>
          <w:sz w:val="32"/>
        </w:rPr>
      </w:pPr>
      <w:r>
        <w:rPr>
          <w:rFonts w:cs="Times New Roman"/>
          <w:b/>
          <w:sz w:val="32"/>
        </w:rPr>
        <w:lastRenderedPageBreak/>
        <w:t>BA</w:t>
      </w:r>
      <w:r w:rsidRPr="009744B7">
        <w:rPr>
          <w:rFonts w:cs="Times New Roman"/>
          <w:b/>
          <w:sz w:val="32"/>
        </w:rPr>
        <w:t>B I</w:t>
      </w:r>
      <w:r>
        <w:rPr>
          <w:rFonts w:cs="Times New Roman"/>
          <w:b/>
          <w:sz w:val="32"/>
        </w:rPr>
        <w:t>II</w:t>
      </w:r>
    </w:p>
    <w:p w14:paraId="3C9AFA58" w14:textId="1EE55727" w:rsidR="00ED06DC" w:rsidRDefault="00ED06DC" w:rsidP="00ED06DC">
      <w:pPr>
        <w:jc w:val="center"/>
        <w:rPr>
          <w:rFonts w:cs="Times New Roman"/>
          <w:b/>
          <w:sz w:val="32"/>
        </w:rPr>
      </w:pPr>
      <w:r>
        <w:rPr>
          <w:rFonts w:cs="Times New Roman"/>
          <w:b/>
          <w:sz w:val="32"/>
        </w:rPr>
        <w:t>PEMBAHASAN</w:t>
      </w:r>
    </w:p>
    <w:p w14:paraId="24F22CEB" w14:textId="77777777" w:rsidR="009D05D5" w:rsidRPr="009D05D5" w:rsidRDefault="009D05D5" w:rsidP="009D05D5">
      <w:pPr>
        <w:spacing w:after="0"/>
        <w:jc w:val="both"/>
        <w:rPr>
          <w:rFonts w:cs="Times New Roman"/>
          <w:b/>
          <w:sz w:val="28"/>
        </w:rPr>
      </w:pPr>
    </w:p>
    <w:p w14:paraId="6E0024B1" w14:textId="77777777" w:rsidR="00053FF8" w:rsidRPr="00053FF8" w:rsidRDefault="00053FF8" w:rsidP="00053FF8">
      <w:pPr>
        <w:pStyle w:val="ListParagraph"/>
        <w:numPr>
          <w:ilvl w:val="0"/>
          <w:numId w:val="6"/>
        </w:numPr>
        <w:rPr>
          <w:rFonts w:cs="Times New Roman"/>
          <w:b/>
          <w:vanish/>
          <w:sz w:val="28"/>
        </w:rPr>
      </w:pPr>
    </w:p>
    <w:p w14:paraId="43ADC790" w14:textId="53462940" w:rsidR="00053FF8" w:rsidRDefault="00053FF8" w:rsidP="00053FF8">
      <w:pPr>
        <w:pStyle w:val="ListParagraph"/>
        <w:numPr>
          <w:ilvl w:val="1"/>
          <w:numId w:val="6"/>
        </w:numPr>
        <w:rPr>
          <w:rFonts w:cs="Times New Roman"/>
          <w:b/>
          <w:sz w:val="28"/>
        </w:rPr>
      </w:pPr>
      <w:r>
        <w:rPr>
          <w:rFonts w:cs="Times New Roman"/>
          <w:b/>
          <w:sz w:val="28"/>
        </w:rPr>
        <w:t>Analisis</w:t>
      </w:r>
    </w:p>
    <w:p w14:paraId="4D0E5ED4" w14:textId="419F9CC6" w:rsidR="00053FF8" w:rsidRDefault="00053FF8" w:rsidP="00053FF8">
      <w:pPr>
        <w:pStyle w:val="ListParagraph"/>
        <w:numPr>
          <w:ilvl w:val="2"/>
          <w:numId w:val="6"/>
        </w:numPr>
        <w:rPr>
          <w:rFonts w:cs="Times New Roman"/>
          <w:b/>
          <w:sz w:val="28"/>
        </w:rPr>
      </w:pPr>
      <w:r>
        <w:rPr>
          <w:rFonts w:cs="Times New Roman"/>
          <w:b/>
          <w:sz w:val="28"/>
        </w:rPr>
        <w:t>Analisis Sistem Antrian Yang Sedang Berjalan</w:t>
      </w:r>
    </w:p>
    <w:p w14:paraId="510E0AE3" w14:textId="46D3F3EB" w:rsidR="00FA5ABC" w:rsidRDefault="00FA5ABC" w:rsidP="00FA5ABC">
      <w:pPr>
        <w:pStyle w:val="ListParagraph"/>
        <w:ind w:left="1134" w:firstLine="194"/>
        <w:rPr>
          <w:rFonts w:cs="Times New Roman"/>
        </w:rPr>
      </w:pPr>
      <w:r>
        <w:rPr>
          <w:rFonts w:cs="Times New Roman"/>
        </w:rPr>
        <w:t>Tidak ada sistem antrian yang sedang berjaan, pemrosesan pesanan dilakukan langsung oleh operator, karena itu, dapat terjadi kebingungan dalam hal antrian, yang dapat berupa; pesanan yang salah atau urutan yang salah.</w:t>
      </w:r>
    </w:p>
    <w:p w14:paraId="54B1DF64" w14:textId="7FC57999" w:rsidR="00FA5ABC" w:rsidRDefault="00FA5ABC" w:rsidP="00FA5ABC">
      <w:pPr>
        <w:pStyle w:val="ListParagraph"/>
        <w:ind w:left="1134" w:firstLine="194"/>
        <w:rPr>
          <w:rFonts w:cs="Times New Roman"/>
        </w:rPr>
      </w:pPr>
      <w:r>
        <w:rPr>
          <w:rFonts w:cs="Times New Roman"/>
        </w:rPr>
        <w:t>Ketidakadaanya sistem antrian juga berarti tidak ada sistem untuk mencatat pesanan yang masuk untuk dijadikan laporan penjualan.</w:t>
      </w:r>
    </w:p>
    <w:p w14:paraId="55D6E9D4" w14:textId="77777777" w:rsidR="00FA5ABC" w:rsidRPr="00FA5ABC" w:rsidRDefault="00FA5ABC" w:rsidP="00FA5ABC">
      <w:pPr>
        <w:pStyle w:val="ListParagraph"/>
        <w:ind w:left="1134" w:firstLine="194"/>
        <w:rPr>
          <w:rFonts w:cs="Times New Roman"/>
        </w:rPr>
      </w:pPr>
    </w:p>
    <w:p w14:paraId="6C70E21E" w14:textId="234E25C8" w:rsidR="00053FF8" w:rsidRDefault="00053FF8" w:rsidP="00053FF8">
      <w:pPr>
        <w:pStyle w:val="ListParagraph"/>
        <w:numPr>
          <w:ilvl w:val="2"/>
          <w:numId w:val="6"/>
        </w:numPr>
        <w:rPr>
          <w:rFonts w:cs="Times New Roman"/>
          <w:b/>
          <w:sz w:val="28"/>
        </w:rPr>
      </w:pPr>
      <w:r>
        <w:rPr>
          <w:rFonts w:cs="Times New Roman"/>
          <w:b/>
          <w:sz w:val="28"/>
        </w:rPr>
        <w:t>Analisis Kebutuhan Sistem Antrian</w:t>
      </w:r>
    </w:p>
    <w:p w14:paraId="0CCAB932" w14:textId="07AB8FBF" w:rsidR="00FD6DA4" w:rsidRDefault="00FD6DA4" w:rsidP="00FD6DA4">
      <w:pPr>
        <w:pStyle w:val="ListParagraph"/>
        <w:ind w:left="1134" w:firstLine="284"/>
        <w:rPr>
          <w:rFonts w:cs="Times New Roman"/>
        </w:rPr>
      </w:pPr>
      <w:r>
        <w:rPr>
          <w:rFonts w:cs="Times New Roman"/>
        </w:rPr>
        <w:t>Sistem antrian yang akan diimplementasikan harus memiliki kriteria yang paling penting yaitu praktis atau ergonomis, karena digunakan dalam lingkungan dan tuntutan yang banyak dalam waktu yang singkat.</w:t>
      </w:r>
    </w:p>
    <w:p w14:paraId="31D30675" w14:textId="166B9D63" w:rsidR="00FD6DA4" w:rsidRDefault="00FD6DA4" w:rsidP="00FD6DA4">
      <w:pPr>
        <w:pStyle w:val="ListParagraph"/>
        <w:ind w:left="1134" w:firstLine="284"/>
        <w:rPr>
          <w:rFonts w:cs="Times New Roman"/>
        </w:rPr>
      </w:pPr>
      <w:r>
        <w:rPr>
          <w:rFonts w:cs="Times New Roman"/>
        </w:rPr>
        <w:t xml:space="preserve">Sistem diutamakan dapat digunakan secara cepat dan akurat, dengan menu dan kontrol </w:t>
      </w:r>
      <w:r w:rsidR="00CE15ED">
        <w:rPr>
          <w:rFonts w:cs="Times New Roman"/>
        </w:rPr>
        <w:t>yang mudah dipahami dan digunakan.</w:t>
      </w:r>
    </w:p>
    <w:p w14:paraId="5810C53D" w14:textId="3EAA3EE2" w:rsidR="00CE15ED" w:rsidRDefault="00CE15ED" w:rsidP="00FD6DA4">
      <w:pPr>
        <w:pStyle w:val="ListParagraph"/>
        <w:ind w:left="1134" w:firstLine="284"/>
        <w:rPr>
          <w:rFonts w:cs="Times New Roman"/>
        </w:rPr>
      </w:pPr>
      <w:r>
        <w:rPr>
          <w:rFonts w:cs="Times New Roman"/>
        </w:rPr>
        <w:t>Sistem juga harus mencatat tiap pesanan yang masuk/diproses agar data dapat dijadikan laporan yang berguna untuk manajemen.</w:t>
      </w:r>
    </w:p>
    <w:p w14:paraId="3981ABD8" w14:textId="77777777" w:rsidR="00CE15ED" w:rsidRPr="00FD6DA4" w:rsidRDefault="00CE15ED" w:rsidP="00FD6DA4">
      <w:pPr>
        <w:pStyle w:val="ListParagraph"/>
        <w:ind w:left="1134" w:firstLine="284"/>
        <w:rPr>
          <w:rFonts w:cs="Times New Roman"/>
        </w:rPr>
      </w:pPr>
    </w:p>
    <w:p w14:paraId="285B57DB" w14:textId="0D16397F" w:rsidR="00053FF8" w:rsidRDefault="00053FF8" w:rsidP="00053FF8">
      <w:pPr>
        <w:pStyle w:val="ListParagraph"/>
        <w:numPr>
          <w:ilvl w:val="1"/>
          <w:numId w:val="6"/>
        </w:numPr>
        <w:rPr>
          <w:rFonts w:cs="Times New Roman"/>
          <w:b/>
          <w:sz w:val="28"/>
        </w:rPr>
      </w:pPr>
      <w:r>
        <w:rPr>
          <w:rFonts w:cs="Times New Roman"/>
          <w:b/>
          <w:sz w:val="28"/>
        </w:rPr>
        <w:t>Perancangan</w:t>
      </w:r>
    </w:p>
    <w:p w14:paraId="080C38EF" w14:textId="094EA80A" w:rsidR="00053FF8" w:rsidRDefault="00053FF8" w:rsidP="00053FF8">
      <w:pPr>
        <w:pStyle w:val="ListParagraph"/>
        <w:numPr>
          <w:ilvl w:val="2"/>
          <w:numId w:val="6"/>
        </w:numPr>
        <w:rPr>
          <w:rFonts w:cs="Times New Roman"/>
          <w:b/>
          <w:sz w:val="28"/>
        </w:rPr>
      </w:pPr>
      <w:r>
        <w:rPr>
          <w:rFonts w:cs="Times New Roman"/>
          <w:b/>
          <w:sz w:val="28"/>
        </w:rPr>
        <w:t>Perancangan Prosedur Antrian Yang Diusulkan</w:t>
      </w:r>
    </w:p>
    <w:p w14:paraId="79E0191E" w14:textId="4BD80EDA" w:rsidR="00A5537A" w:rsidRPr="00A5537A" w:rsidRDefault="009D163E" w:rsidP="00A5537A">
      <w:pPr>
        <w:pStyle w:val="ListParagraph"/>
        <w:ind w:left="1134" w:firstLine="284"/>
        <w:rPr>
          <w:rFonts w:cs="Times New Roman"/>
        </w:rPr>
      </w:pPr>
      <w:r>
        <w:rPr>
          <w:rFonts w:cs="Times New Roman"/>
        </w:rPr>
        <w:t xml:space="preserve">Prosedur sistem antrian yaitu; pembeli dapat memesan makanan dari lebih dari satu kategori, pembeli kemudian memberikan permintaan pesanan pada kasir, kasir memasukan rincian pesanan pada sistem, sistem akan memberikan nomor antrian pada pesanan yang kemudian akan dilanjutkan pada operator kategori makanan tersebut, operator membuatkan makanan jadi, operator memberikanya ke kasir, kasir kemudian mengumpulkan pesanan dari operator lain untuk pembeli yang sama sampai semua pesanan sudah selesai dari pembeli itu, proses pembayaran dan setelah selesai transaksi pesanan tersebut dihapus dari antrian dan dimasukan ke database utama, pesanan selesai dan lanjut ke pelanggan berikutnya. </w:t>
      </w:r>
    </w:p>
    <w:p w14:paraId="0DEA5CF8" w14:textId="33B6517B" w:rsidR="00C92037" w:rsidRDefault="00C92037">
      <w:pPr>
        <w:ind w:left="0" w:firstLine="0"/>
        <w:rPr>
          <w:rFonts w:cs="Times New Roman"/>
          <w:b/>
          <w:sz w:val="28"/>
        </w:rPr>
      </w:pPr>
      <w:r>
        <w:rPr>
          <w:rFonts w:cs="Times New Roman"/>
          <w:b/>
          <w:sz w:val="28"/>
        </w:rPr>
        <w:br w:type="page"/>
      </w:r>
    </w:p>
    <w:p w14:paraId="7460ABA1" w14:textId="77777777" w:rsidR="00132DA5" w:rsidRPr="00C92037" w:rsidRDefault="00132DA5" w:rsidP="00C92037">
      <w:pPr>
        <w:ind w:left="0" w:firstLine="0"/>
        <w:rPr>
          <w:rFonts w:cs="Times New Roman"/>
          <w:b/>
          <w:sz w:val="28"/>
        </w:rPr>
      </w:pPr>
    </w:p>
    <w:p w14:paraId="417ECAE6" w14:textId="5E22B30C" w:rsidR="00053FF8" w:rsidRDefault="00053FF8" w:rsidP="00053FF8">
      <w:pPr>
        <w:pStyle w:val="ListParagraph"/>
        <w:numPr>
          <w:ilvl w:val="2"/>
          <w:numId w:val="6"/>
        </w:numPr>
        <w:rPr>
          <w:rFonts w:cs="Times New Roman"/>
          <w:b/>
          <w:sz w:val="28"/>
        </w:rPr>
      </w:pPr>
      <w:r>
        <w:rPr>
          <w:rFonts w:cs="Times New Roman"/>
          <w:b/>
          <w:sz w:val="28"/>
        </w:rPr>
        <w:t>Perancangan Diagram Konteks</w:t>
      </w:r>
      <w:r w:rsidR="00C17279">
        <w:rPr>
          <w:rFonts w:cs="Times New Roman"/>
          <w:b/>
          <w:sz w:val="28"/>
        </w:rPr>
        <w:t xml:space="preserve"> (DFD 0)</w:t>
      </w:r>
    </w:p>
    <w:p w14:paraId="210FC642" w14:textId="77777777" w:rsidR="00C92037" w:rsidRDefault="00C92037" w:rsidP="00C92037">
      <w:pPr>
        <w:pStyle w:val="ListParagraph"/>
        <w:ind w:left="1134" w:firstLine="284"/>
        <w:rPr>
          <w:rFonts w:cs="Times New Roman"/>
        </w:rPr>
      </w:pPr>
    </w:p>
    <w:p w14:paraId="6B17087C" w14:textId="5901C84D" w:rsidR="004357A9" w:rsidRDefault="00C92037" w:rsidP="005B241E">
      <w:pPr>
        <w:pStyle w:val="ListParagraph"/>
        <w:ind w:left="426" w:firstLine="284"/>
        <w:rPr>
          <w:rFonts w:cs="Times New Roman"/>
        </w:rPr>
      </w:pPr>
      <w:r>
        <w:rPr>
          <w:rFonts w:cs="Times New Roman"/>
        </w:rPr>
        <w:object w:dxaOrig="7830" w:dyaOrig="5115" w14:anchorId="775178FD">
          <v:shape id="_x0000_i1026" type="#_x0000_t75" style="width:391.5pt;height:255.25pt" o:ole="">
            <v:imagedata r:id="rId11" o:title=""/>
          </v:shape>
          <o:OLEObject Type="Embed" ProgID="Visio.Drawing.15" ShapeID="_x0000_i1026" DrawAspect="Content" ObjectID="_1697956333" r:id="rId12"/>
        </w:object>
      </w:r>
    </w:p>
    <w:p w14:paraId="6DAD7D8C" w14:textId="32A89AD2" w:rsidR="00C92037" w:rsidRPr="004357A9" w:rsidRDefault="00C92037" w:rsidP="004357A9">
      <w:pPr>
        <w:ind w:left="0" w:firstLine="0"/>
        <w:rPr>
          <w:rFonts w:cs="Times New Roman"/>
        </w:rPr>
      </w:pPr>
    </w:p>
    <w:p w14:paraId="383AB232" w14:textId="09484A6D" w:rsidR="00053FF8" w:rsidRDefault="00053FF8" w:rsidP="00053FF8">
      <w:pPr>
        <w:pStyle w:val="ListParagraph"/>
        <w:numPr>
          <w:ilvl w:val="2"/>
          <w:numId w:val="6"/>
        </w:numPr>
        <w:rPr>
          <w:rFonts w:cs="Times New Roman"/>
          <w:b/>
          <w:sz w:val="28"/>
        </w:rPr>
      </w:pPr>
      <w:r>
        <w:rPr>
          <w:rFonts w:cs="Times New Roman"/>
          <w:b/>
          <w:sz w:val="28"/>
        </w:rPr>
        <w:t>Perancangan Data Flow Diagram</w:t>
      </w:r>
      <w:r w:rsidR="009A0DE1">
        <w:rPr>
          <w:rFonts w:cs="Times New Roman"/>
          <w:b/>
          <w:sz w:val="28"/>
        </w:rPr>
        <w:t xml:space="preserve"> (DFD 1)</w:t>
      </w:r>
    </w:p>
    <w:p w14:paraId="2B1FD723" w14:textId="77777777" w:rsidR="004357A9" w:rsidRDefault="004357A9" w:rsidP="004357A9">
      <w:pPr>
        <w:pStyle w:val="ListParagraph"/>
        <w:ind w:left="1134" w:firstLine="284"/>
        <w:rPr>
          <w:rFonts w:cs="Times New Roman"/>
        </w:rPr>
      </w:pPr>
    </w:p>
    <w:p w14:paraId="24FCF1C7" w14:textId="532C3CF0" w:rsidR="004357A9" w:rsidRDefault="004357A9" w:rsidP="004357A9">
      <w:pPr>
        <w:pStyle w:val="ListParagraph"/>
        <w:ind w:left="426" w:firstLine="284"/>
        <w:rPr>
          <w:rFonts w:cs="Times New Roman"/>
        </w:rPr>
      </w:pPr>
      <w:r>
        <w:rPr>
          <w:rFonts w:cs="Times New Roman"/>
          <w:bCs/>
          <w:sz w:val="28"/>
        </w:rPr>
        <w:object w:dxaOrig="6976" w:dyaOrig="2791" w14:anchorId="6A54D2EA">
          <v:shape id="_x0000_i1027" type="#_x0000_t75" style="width:348.45pt;height:139pt" o:ole="">
            <v:imagedata r:id="rId13" o:title=""/>
          </v:shape>
          <o:OLEObject Type="Embed" ProgID="Visio.Drawing.15" ShapeID="_x0000_i1027" DrawAspect="Content" ObjectID="_1697956334" r:id="rId14"/>
        </w:object>
      </w:r>
    </w:p>
    <w:p w14:paraId="16D43144" w14:textId="77777777" w:rsidR="004357A9" w:rsidRPr="004357A9" w:rsidRDefault="004357A9" w:rsidP="004357A9">
      <w:pPr>
        <w:pStyle w:val="ListParagraph"/>
        <w:ind w:left="1134" w:firstLine="284"/>
        <w:rPr>
          <w:rFonts w:cs="Times New Roman"/>
        </w:rPr>
      </w:pPr>
    </w:p>
    <w:p w14:paraId="17527251" w14:textId="77777777" w:rsidR="001E4471" w:rsidRDefault="001E4471">
      <w:pPr>
        <w:ind w:left="0" w:firstLine="0"/>
        <w:rPr>
          <w:rFonts w:cs="Times New Roman"/>
          <w:b/>
          <w:sz w:val="28"/>
        </w:rPr>
      </w:pPr>
      <w:r>
        <w:rPr>
          <w:rFonts w:cs="Times New Roman"/>
          <w:b/>
          <w:sz w:val="28"/>
        </w:rPr>
        <w:br w:type="page"/>
      </w:r>
    </w:p>
    <w:p w14:paraId="3CAF72D6" w14:textId="71A9BA06" w:rsidR="00132DA5" w:rsidRDefault="00053FF8" w:rsidP="00132DA5">
      <w:pPr>
        <w:pStyle w:val="ListParagraph"/>
        <w:numPr>
          <w:ilvl w:val="2"/>
          <w:numId w:val="6"/>
        </w:numPr>
        <w:rPr>
          <w:rFonts w:cs="Times New Roman"/>
          <w:b/>
          <w:sz w:val="28"/>
        </w:rPr>
      </w:pPr>
      <w:r>
        <w:rPr>
          <w:rFonts w:cs="Times New Roman"/>
          <w:b/>
          <w:sz w:val="28"/>
        </w:rPr>
        <w:lastRenderedPageBreak/>
        <w:t>Perancangan Entity Relationship Diagram</w:t>
      </w:r>
    </w:p>
    <w:p w14:paraId="5F308C71" w14:textId="77777777" w:rsidR="00237846" w:rsidRPr="00237846" w:rsidRDefault="00237846" w:rsidP="00237846">
      <w:pPr>
        <w:rPr>
          <w:rFonts w:cs="Times New Roman"/>
          <w:b/>
          <w:sz w:val="28"/>
        </w:rPr>
      </w:pPr>
    </w:p>
    <w:p w14:paraId="36D6231E" w14:textId="03A57B55" w:rsidR="000C5E9F" w:rsidRPr="000C5E9F" w:rsidRDefault="000C5E9F" w:rsidP="000C5E9F">
      <w:pPr>
        <w:ind w:left="720" w:firstLine="0"/>
        <w:rPr>
          <w:rFonts w:cs="Times New Roman"/>
          <w:b/>
          <w:sz w:val="28"/>
        </w:rPr>
      </w:pPr>
      <w:r>
        <w:object w:dxaOrig="10875" w:dyaOrig="11730" w14:anchorId="1F470C09">
          <v:shape id="_x0000_i1028" type="#_x0000_t75" style="width:413.25pt;height:446.35pt" o:ole="">
            <v:imagedata r:id="rId15" o:title=""/>
          </v:shape>
          <o:OLEObject Type="Embed" ProgID="Visio.Drawing.15" ShapeID="_x0000_i1028" DrawAspect="Content" ObjectID="_1697956335" r:id="rId16"/>
        </w:object>
      </w:r>
    </w:p>
    <w:p w14:paraId="06C062BA" w14:textId="77777777" w:rsidR="000C5E9F" w:rsidRDefault="000C5E9F">
      <w:pPr>
        <w:ind w:left="0" w:firstLine="0"/>
        <w:rPr>
          <w:rFonts w:cs="Times New Roman"/>
          <w:b/>
          <w:sz w:val="28"/>
        </w:rPr>
      </w:pPr>
      <w:r>
        <w:rPr>
          <w:rFonts w:cs="Times New Roman"/>
          <w:b/>
          <w:sz w:val="28"/>
        </w:rPr>
        <w:br w:type="page"/>
      </w:r>
    </w:p>
    <w:p w14:paraId="5380F140" w14:textId="7E7918FB" w:rsidR="00053FF8" w:rsidRDefault="00053FF8" w:rsidP="00053FF8">
      <w:pPr>
        <w:pStyle w:val="ListParagraph"/>
        <w:numPr>
          <w:ilvl w:val="2"/>
          <w:numId w:val="6"/>
        </w:numPr>
        <w:rPr>
          <w:rFonts w:cs="Times New Roman"/>
          <w:b/>
          <w:sz w:val="28"/>
        </w:rPr>
      </w:pPr>
      <w:r>
        <w:rPr>
          <w:rFonts w:cs="Times New Roman"/>
          <w:b/>
          <w:sz w:val="28"/>
        </w:rPr>
        <w:lastRenderedPageBreak/>
        <w:t>Perancangan Database</w:t>
      </w:r>
    </w:p>
    <w:p w14:paraId="5E9FAF00" w14:textId="106468FA" w:rsidR="005308CD" w:rsidRDefault="005308CD" w:rsidP="00B94D46">
      <w:pPr>
        <w:pStyle w:val="ListParagraph"/>
        <w:ind w:left="1418" w:firstLine="0"/>
        <w:rPr>
          <w:rFonts w:cs="Times New Roman"/>
        </w:rPr>
      </w:pPr>
      <w:r>
        <w:rPr>
          <w:rFonts w:cs="Times New Roman"/>
        </w:rPr>
        <w:t>Sistem ini menggunakan database management system (DBMS) MySQL</w:t>
      </w:r>
    </w:p>
    <w:p w14:paraId="771BE6C1" w14:textId="2F6023EC" w:rsidR="005308CD" w:rsidRDefault="005308CD" w:rsidP="005308CD">
      <w:pPr>
        <w:pStyle w:val="ListParagraph"/>
        <w:ind w:left="1134" w:firstLine="284"/>
        <w:rPr>
          <w:rFonts w:cs="Times New Roman"/>
        </w:rPr>
      </w:pPr>
      <w:r>
        <w:rPr>
          <w:rFonts w:cs="Times New Roman"/>
        </w:rPr>
        <w:t>Database memiliki tabel dan detailnya sebagai berikut:</w:t>
      </w:r>
    </w:p>
    <w:p w14:paraId="1CBD9DEF" w14:textId="59221F9C" w:rsidR="00936551" w:rsidRPr="00E0683D" w:rsidRDefault="005308CD" w:rsidP="00E0683D">
      <w:pPr>
        <w:pStyle w:val="ListParagraph"/>
        <w:numPr>
          <w:ilvl w:val="0"/>
          <w:numId w:val="30"/>
        </w:numPr>
        <w:rPr>
          <w:rFonts w:cs="Times New Roman"/>
        </w:rPr>
      </w:pPr>
      <w:r>
        <w:rPr>
          <w:rFonts w:cs="Times New Roman"/>
        </w:rPr>
        <w:t>Tabel menu (tb_menu), tabel ini memuat data tentang menu, harga dan kategorinya, struktur tabel ini adalah:</w:t>
      </w:r>
    </w:p>
    <w:p w14:paraId="0AB673DD" w14:textId="28F5CE43" w:rsidR="005308CD" w:rsidRDefault="005308CD" w:rsidP="005308CD">
      <w:pPr>
        <w:pStyle w:val="ListParagraph"/>
        <w:numPr>
          <w:ilvl w:val="1"/>
          <w:numId w:val="30"/>
        </w:numPr>
        <w:rPr>
          <w:rFonts w:cs="Times New Roman"/>
        </w:rPr>
      </w:pPr>
      <w:r>
        <w:rPr>
          <w:rFonts w:cs="Times New Roman"/>
        </w:rPr>
        <w:t>Id_menu, primary key, 4 karakter, NOT_NULL</w:t>
      </w:r>
    </w:p>
    <w:p w14:paraId="40F5F145" w14:textId="31623822" w:rsidR="005308CD" w:rsidRDefault="005308CD" w:rsidP="005308CD">
      <w:pPr>
        <w:pStyle w:val="ListParagraph"/>
        <w:numPr>
          <w:ilvl w:val="1"/>
          <w:numId w:val="30"/>
        </w:numPr>
        <w:rPr>
          <w:rFonts w:cs="Times New Roman"/>
        </w:rPr>
      </w:pPr>
      <w:r>
        <w:rPr>
          <w:rFonts w:cs="Times New Roman"/>
        </w:rPr>
        <w:t>Nama_menu, varchar</w:t>
      </w:r>
    </w:p>
    <w:p w14:paraId="48CE676A" w14:textId="2BA7B004" w:rsidR="005308CD" w:rsidRDefault="005308CD" w:rsidP="005308CD">
      <w:pPr>
        <w:pStyle w:val="ListParagraph"/>
        <w:numPr>
          <w:ilvl w:val="1"/>
          <w:numId w:val="30"/>
        </w:numPr>
        <w:rPr>
          <w:rFonts w:cs="Times New Roman"/>
        </w:rPr>
      </w:pPr>
      <w:r>
        <w:rPr>
          <w:rFonts w:cs="Times New Roman"/>
        </w:rPr>
        <w:t>Harga_menu, integer</w:t>
      </w:r>
    </w:p>
    <w:p w14:paraId="3C69EB98" w14:textId="6B1EA299" w:rsidR="006D6C32" w:rsidRDefault="005308CD" w:rsidP="006D6C32">
      <w:pPr>
        <w:pStyle w:val="ListParagraph"/>
        <w:numPr>
          <w:ilvl w:val="1"/>
          <w:numId w:val="30"/>
        </w:numPr>
        <w:rPr>
          <w:rFonts w:cs="Times New Roman"/>
        </w:rPr>
      </w:pPr>
      <w:r>
        <w:rPr>
          <w:rFonts w:cs="Times New Roman"/>
        </w:rPr>
        <w:t>Kategori_menu,enum dari (‘</w:t>
      </w:r>
      <w:r w:rsidR="0040754A">
        <w:rPr>
          <w:rFonts w:cs="Times New Roman"/>
        </w:rPr>
        <w:t>MA(mie ayam/bakso)</w:t>
      </w:r>
      <w:r>
        <w:rPr>
          <w:rFonts w:cs="Times New Roman"/>
        </w:rPr>
        <w:t>’, ‘</w:t>
      </w:r>
      <w:r w:rsidR="0040754A">
        <w:rPr>
          <w:rFonts w:cs="Times New Roman"/>
        </w:rPr>
        <w:t>AB(Ayam bakar)</w:t>
      </w:r>
      <w:r>
        <w:rPr>
          <w:rFonts w:cs="Times New Roman"/>
        </w:rPr>
        <w:t>’, ‘</w:t>
      </w:r>
      <w:r w:rsidR="0040754A">
        <w:rPr>
          <w:rFonts w:cs="Times New Roman"/>
        </w:rPr>
        <w:t>AG(Ayam Goreng)</w:t>
      </w:r>
      <w:r>
        <w:rPr>
          <w:rFonts w:cs="Times New Roman"/>
        </w:rPr>
        <w:t>’)</w:t>
      </w:r>
    </w:p>
    <w:p w14:paraId="65A8EDF4" w14:textId="77777777" w:rsidR="00936551" w:rsidRDefault="00936551" w:rsidP="00936551">
      <w:pPr>
        <w:pStyle w:val="ListParagraph"/>
        <w:ind w:left="2858" w:firstLine="0"/>
        <w:rPr>
          <w:rFonts w:cs="Times New Roman"/>
        </w:rPr>
      </w:pPr>
    </w:p>
    <w:p w14:paraId="4EB6BE9E" w14:textId="23AEB6D5" w:rsidR="00F97FAB" w:rsidRDefault="006D6C32" w:rsidP="00753664">
      <w:pPr>
        <w:pStyle w:val="ListParagraph"/>
        <w:numPr>
          <w:ilvl w:val="0"/>
          <w:numId w:val="30"/>
        </w:numPr>
        <w:rPr>
          <w:rFonts w:cs="Times New Roman"/>
        </w:rPr>
      </w:pPr>
      <w:r>
        <w:rPr>
          <w:rFonts w:cs="Times New Roman"/>
        </w:rPr>
        <w:t>Tabel antrian (tb_antrian), tabel yang memuat data antrian</w:t>
      </w:r>
      <w:r w:rsidR="00753664">
        <w:rPr>
          <w:rFonts w:cs="Times New Roman"/>
        </w:rPr>
        <w:t>,</w:t>
      </w:r>
      <w:r w:rsidR="00EF79DC">
        <w:rPr>
          <w:rFonts w:cs="Times New Roman"/>
        </w:rPr>
        <w:t>id_pesanan di buat oleh program berdasarkan tanggal,id_menu,jumlah,dan no urut.</w:t>
      </w:r>
      <w:r w:rsidR="00F97FAB">
        <w:rPr>
          <w:rFonts w:cs="Times New Roman"/>
        </w:rPr>
        <w:t xml:space="preserve"> </w:t>
      </w:r>
    </w:p>
    <w:p w14:paraId="316089B4" w14:textId="7C4DFA10" w:rsidR="00936551" w:rsidRPr="00E0683D" w:rsidRDefault="00F97FAB" w:rsidP="00E0683D">
      <w:pPr>
        <w:pStyle w:val="ListParagraph"/>
        <w:ind w:left="2138" w:firstLine="0"/>
        <w:rPr>
          <w:rFonts w:cs="Times New Roman"/>
        </w:rPr>
      </w:pPr>
      <w:r>
        <w:rPr>
          <w:rFonts w:cs="Times New Roman"/>
        </w:rPr>
        <w:t>Tabel</w:t>
      </w:r>
      <w:r w:rsidR="006D6C32" w:rsidRPr="00753664">
        <w:rPr>
          <w:rFonts w:cs="Times New Roman"/>
        </w:rPr>
        <w:t xml:space="preserve"> memiliki struktur:</w:t>
      </w:r>
    </w:p>
    <w:p w14:paraId="192767B7" w14:textId="260A2427" w:rsidR="006D6C32" w:rsidRDefault="00753664" w:rsidP="006D6C32">
      <w:pPr>
        <w:pStyle w:val="ListParagraph"/>
        <w:numPr>
          <w:ilvl w:val="1"/>
          <w:numId w:val="30"/>
        </w:numPr>
        <w:rPr>
          <w:rFonts w:cs="Times New Roman"/>
        </w:rPr>
      </w:pPr>
      <w:r>
        <w:rPr>
          <w:rFonts w:cs="Times New Roman"/>
        </w:rPr>
        <w:t>I</w:t>
      </w:r>
      <w:r w:rsidR="00936551">
        <w:rPr>
          <w:rFonts w:cs="Times New Roman"/>
        </w:rPr>
        <w:t>d_pesanan</w:t>
      </w:r>
      <w:r>
        <w:rPr>
          <w:rFonts w:cs="Times New Roman"/>
        </w:rPr>
        <w:t xml:space="preserve">, </w:t>
      </w:r>
      <w:r w:rsidR="00936551">
        <w:rPr>
          <w:rFonts w:cs="Times New Roman"/>
        </w:rPr>
        <w:t xml:space="preserve">primary key, </w:t>
      </w:r>
      <w:r>
        <w:rPr>
          <w:rFonts w:cs="Times New Roman"/>
        </w:rPr>
        <w:t>NOT_NULL, 12 karakter, id ditentukan oleh program berdasar</w:t>
      </w:r>
      <w:r w:rsidR="0040754A">
        <w:rPr>
          <w:rFonts w:cs="Times New Roman"/>
        </w:rPr>
        <w:t>kan kategori</w:t>
      </w:r>
      <w:r w:rsidR="00703B57">
        <w:rPr>
          <w:rFonts w:cs="Times New Roman"/>
        </w:rPr>
        <w:t>_menu</w:t>
      </w:r>
      <w:r w:rsidR="0040754A">
        <w:rPr>
          <w:rFonts w:cs="Times New Roman"/>
        </w:rPr>
        <w:t xml:space="preserve">,tanggal dan </w:t>
      </w:r>
      <w:r w:rsidR="006377E8">
        <w:rPr>
          <w:rFonts w:cs="Times New Roman"/>
        </w:rPr>
        <w:t>id_cluster</w:t>
      </w:r>
      <w:r>
        <w:rPr>
          <w:rFonts w:cs="Times New Roman"/>
        </w:rPr>
        <w:t>, contoh: MA301021</w:t>
      </w:r>
      <w:r w:rsidR="0040754A">
        <w:rPr>
          <w:rFonts w:cs="Times New Roman"/>
        </w:rPr>
        <w:t>B001</w:t>
      </w:r>
    </w:p>
    <w:p w14:paraId="5A02C2FE" w14:textId="0359688A" w:rsidR="00753664" w:rsidRDefault="00753664" w:rsidP="006D6C32">
      <w:pPr>
        <w:pStyle w:val="ListParagraph"/>
        <w:numPr>
          <w:ilvl w:val="1"/>
          <w:numId w:val="30"/>
        </w:numPr>
        <w:rPr>
          <w:rFonts w:cs="Times New Roman"/>
        </w:rPr>
      </w:pPr>
      <w:r>
        <w:rPr>
          <w:rFonts w:cs="Times New Roman"/>
        </w:rPr>
        <w:t>Id_menu, foreign key dari tb_menu, dipilih dalam program</w:t>
      </w:r>
    </w:p>
    <w:p w14:paraId="709A922F" w14:textId="5B9ECAC9" w:rsidR="00753664" w:rsidRDefault="00753664" w:rsidP="006D6C32">
      <w:pPr>
        <w:pStyle w:val="ListParagraph"/>
        <w:numPr>
          <w:ilvl w:val="1"/>
          <w:numId w:val="30"/>
        </w:numPr>
        <w:rPr>
          <w:rFonts w:cs="Times New Roman"/>
        </w:rPr>
      </w:pPr>
      <w:r>
        <w:rPr>
          <w:rFonts w:cs="Times New Roman"/>
        </w:rPr>
        <w:t>Jumlah, jumlah dari menu yang dipesan</w:t>
      </w:r>
    </w:p>
    <w:p w14:paraId="27FDDC51" w14:textId="035D997A" w:rsidR="00CB0153" w:rsidRDefault="00753664" w:rsidP="00753664">
      <w:pPr>
        <w:pStyle w:val="ListParagraph"/>
        <w:numPr>
          <w:ilvl w:val="1"/>
          <w:numId w:val="30"/>
        </w:numPr>
        <w:rPr>
          <w:rFonts w:cs="Times New Roman"/>
        </w:rPr>
      </w:pPr>
      <w:r>
        <w:rPr>
          <w:rFonts w:cs="Times New Roman"/>
        </w:rPr>
        <w:t>No_</w:t>
      </w:r>
      <w:r w:rsidR="00AB038E">
        <w:rPr>
          <w:rFonts w:cs="Times New Roman"/>
        </w:rPr>
        <w:t>urut</w:t>
      </w:r>
      <w:r>
        <w:rPr>
          <w:rFonts w:cs="Times New Roman"/>
        </w:rPr>
        <w:t>, nilai ditentukan oleh program</w:t>
      </w:r>
    </w:p>
    <w:p w14:paraId="565F5B5E" w14:textId="77777777" w:rsidR="00CB0153" w:rsidRDefault="00CB0153">
      <w:pPr>
        <w:ind w:left="0" w:firstLine="0"/>
        <w:rPr>
          <w:rFonts w:cs="Times New Roman"/>
        </w:rPr>
      </w:pPr>
      <w:r>
        <w:rPr>
          <w:rFonts w:cs="Times New Roman"/>
        </w:rPr>
        <w:br w:type="page"/>
      </w:r>
    </w:p>
    <w:p w14:paraId="23EDFC73" w14:textId="77777777" w:rsidR="00753664" w:rsidRDefault="00753664" w:rsidP="00AB58C2">
      <w:pPr>
        <w:pStyle w:val="ListParagraph"/>
        <w:ind w:left="2858" w:firstLine="0"/>
        <w:rPr>
          <w:rFonts w:cs="Times New Roman"/>
        </w:rPr>
      </w:pPr>
    </w:p>
    <w:p w14:paraId="56454F0C" w14:textId="765BE85C" w:rsidR="00B46E0E" w:rsidRDefault="00B46E0E" w:rsidP="00B46E0E">
      <w:pPr>
        <w:pStyle w:val="ListParagraph"/>
        <w:numPr>
          <w:ilvl w:val="0"/>
          <w:numId w:val="30"/>
        </w:numPr>
        <w:rPr>
          <w:rFonts w:cs="Times New Roman"/>
        </w:rPr>
      </w:pPr>
      <w:r>
        <w:rPr>
          <w:rFonts w:cs="Times New Roman"/>
        </w:rPr>
        <w:t xml:space="preserve">Tabel transaksi (tb_transaksi), tabel yang berisi rincian pesanan yang telah selesai, </w:t>
      </w:r>
      <w:r w:rsidR="00EF79DC">
        <w:rPr>
          <w:rFonts w:cs="Times New Roman"/>
        </w:rPr>
        <w:t>ketika tombol selesaikan diaktifkan, maka pesanan yang dipilih akan di copy ke tb_transaksi dari tb_antrian dan dihapus dari tb_antrian.</w:t>
      </w:r>
    </w:p>
    <w:p w14:paraId="2E61D367" w14:textId="0486A18E" w:rsidR="00CB0153" w:rsidRDefault="00CB0153" w:rsidP="00CB0153">
      <w:pPr>
        <w:pStyle w:val="ListParagraph"/>
        <w:ind w:left="2138" w:firstLine="0"/>
        <w:rPr>
          <w:rFonts w:cs="Times New Roman"/>
        </w:rPr>
      </w:pPr>
      <w:r>
        <w:rPr>
          <w:rFonts w:cs="Times New Roman"/>
        </w:rPr>
        <w:t>Proses tadi dilakukan otomatis oleh program pada saat penyelesaian pesanan.</w:t>
      </w:r>
    </w:p>
    <w:p w14:paraId="0979C123" w14:textId="6BA95E58" w:rsidR="00CB0153" w:rsidRDefault="00CB0153" w:rsidP="00CB0153">
      <w:pPr>
        <w:pStyle w:val="ListParagraph"/>
        <w:ind w:left="2138" w:firstLine="0"/>
        <w:rPr>
          <w:rFonts w:cs="Times New Roman"/>
        </w:rPr>
      </w:pPr>
      <w:r>
        <w:rPr>
          <w:rFonts w:cs="Times New Roman"/>
        </w:rPr>
        <w:t>Struktur tabel:</w:t>
      </w:r>
    </w:p>
    <w:p w14:paraId="1EF3023B" w14:textId="07E42D1B" w:rsidR="00CB0153" w:rsidRDefault="00CB0153" w:rsidP="00CB0153">
      <w:pPr>
        <w:pStyle w:val="ListParagraph"/>
        <w:numPr>
          <w:ilvl w:val="1"/>
          <w:numId w:val="30"/>
        </w:numPr>
        <w:rPr>
          <w:rFonts w:cs="Times New Roman"/>
        </w:rPr>
      </w:pPr>
      <w:r>
        <w:rPr>
          <w:rFonts w:cs="Times New Roman"/>
        </w:rPr>
        <w:t xml:space="preserve">Id_transaksi, primary key, ditentukan program berdasarkan tanggal dan </w:t>
      </w:r>
      <w:r w:rsidR="006377E8">
        <w:rPr>
          <w:rFonts w:cs="Times New Roman"/>
        </w:rPr>
        <w:t>id_cluster</w:t>
      </w:r>
      <w:r>
        <w:rPr>
          <w:rFonts w:cs="Times New Roman"/>
        </w:rPr>
        <w:t xml:space="preserve"> dari pesanan tersebut.</w:t>
      </w:r>
    </w:p>
    <w:p w14:paraId="70158B4B" w14:textId="77FD8383" w:rsidR="00CB0153" w:rsidRDefault="00CB0153" w:rsidP="00CB0153">
      <w:pPr>
        <w:pStyle w:val="ListParagraph"/>
        <w:numPr>
          <w:ilvl w:val="1"/>
          <w:numId w:val="30"/>
        </w:numPr>
        <w:rPr>
          <w:rFonts w:cs="Times New Roman"/>
        </w:rPr>
      </w:pPr>
      <w:r>
        <w:rPr>
          <w:rFonts w:cs="Times New Roman"/>
        </w:rPr>
        <w:t>Id_menu, foreign key dari tb_menu</w:t>
      </w:r>
    </w:p>
    <w:p w14:paraId="1FCF711C" w14:textId="73E81CCF" w:rsidR="00CB0153" w:rsidRPr="00CB0153" w:rsidRDefault="00CB0153" w:rsidP="00CB0153">
      <w:pPr>
        <w:pStyle w:val="ListParagraph"/>
        <w:numPr>
          <w:ilvl w:val="1"/>
          <w:numId w:val="30"/>
        </w:numPr>
        <w:rPr>
          <w:rFonts w:cs="Times New Roman"/>
        </w:rPr>
      </w:pPr>
      <w:r>
        <w:rPr>
          <w:rFonts w:cs="Times New Roman"/>
        </w:rPr>
        <w:t>Kategori_menu, dari tb_menu</w:t>
      </w:r>
    </w:p>
    <w:p w14:paraId="29247DDE" w14:textId="7CA8A5E3" w:rsidR="00CB0153" w:rsidRDefault="00CB0153" w:rsidP="00CB0153">
      <w:pPr>
        <w:pStyle w:val="ListParagraph"/>
        <w:numPr>
          <w:ilvl w:val="1"/>
          <w:numId w:val="30"/>
        </w:numPr>
        <w:rPr>
          <w:rFonts w:cs="Times New Roman"/>
        </w:rPr>
      </w:pPr>
      <w:r>
        <w:rPr>
          <w:rFonts w:cs="Times New Roman"/>
        </w:rPr>
        <w:t>Nama_menu, dari tb_menu</w:t>
      </w:r>
    </w:p>
    <w:p w14:paraId="0CED0A16" w14:textId="703353B7" w:rsidR="00CB0153" w:rsidRDefault="00CB0153" w:rsidP="00CB0153">
      <w:pPr>
        <w:pStyle w:val="ListParagraph"/>
        <w:numPr>
          <w:ilvl w:val="1"/>
          <w:numId w:val="30"/>
        </w:numPr>
        <w:rPr>
          <w:rFonts w:cs="Times New Roman"/>
        </w:rPr>
      </w:pPr>
      <w:r>
        <w:rPr>
          <w:rFonts w:cs="Times New Roman"/>
        </w:rPr>
        <w:t>Harga_menu, dari tb_menu</w:t>
      </w:r>
    </w:p>
    <w:p w14:paraId="6CF0E2A2" w14:textId="475013AC" w:rsidR="00CB0153" w:rsidRDefault="00CB0153" w:rsidP="00CB0153">
      <w:pPr>
        <w:pStyle w:val="ListParagraph"/>
        <w:numPr>
          <w:ilvl w:val="1"/>
          <w:numId w:val="30"/>
        </w:numPr>
        <w:rPr>
          <w:rFonts w:cs="Times New Roman"/>
        </w:rPr>
      </w:pPr>
      <w:r>
        <w:rPr>
          <w:rFonts w:cs="Times New Roman"/>
        </w:rPr>
        <w:t>Jumlah, di insert oleh program dari tb_antrian</w:t>
      </w:r>
    </w:p>
    <w:p w14:paraId="0EBADFAF" w14:textId="2AA63676" w:rsidR="00CB0153" w:rsidRPr="00753664" w:rsidRDefault="00CB0153" w:rsidP="00CB0153">
      <w:pPr>
        <w:pStyle w:val="ListParagraph"/>
        <w:numPr>
          <w:ilvl w:val="1"/>
          <w:numId w:val="30"/>
        </w:numPr>
        <w:rPr>
          <w:rFonts w:cs="Times New Roman"/>
        </w:rPr>
      </w:pPr>
      <w:r>
        <w:rPr>
          <w:rFonts w:cs="Times New Roman"/>
        </w:rPr>
        <w:t>Total, ditentukan program dari jumlah * harga_menu</w:t>
      </w:r>
    </w:p>
    <w:p w14:paraId="07DEFB89" w14:textId="77777777" w:rsidR="005308CD" w:rsidRPr="005308CD" w:rsidRDefault="005308CD" w:rsidP="005308CD">
      <w:pPr>
        <w:pStyle w:val="ListParagraph"/>
        <w:ind w:left="1134" w:firstLine="284"/>
        <w:rPr>
          <w:rFonts w:cs="Times New Roman"/>
        </w:rPr>
      </w:pPr>
    </w:p>
    <w:p w14:paraId="597D9AA3" w14:textId="7DA61D62" w:rsidR="00053FF8" w:rsidRDefault="00053FF8" w:rsidP="00053FF8">
      <w:pPr>
        <w:pStyle w:val="ListParagraph"/>
        <w:numPr>
          <w:ilvl w:val="2"/>
          <w:numId w:val="6"/>
        </w:numPr>
        <w:rPr>
          <w:rFonts w:cs="Times New Roman"/>
          <w:b/>
          <w:sz w:val="28"/>
        </w:rPr>
      </w:pPr>
      <w:r>
        <w:rPr>
          <w:rFonts w:cs="Times New Roman"/>
          <w:b/>
          <w:sz w:val="28"/>
        </w:rPr>
        <w:t>Perancangan Struktur Program</w:t>
      </w:r>
    </w:p>
    <w:p w14:paraId="102323D0" w14:textId="77777777" w:rsidR="008F5FA2" w:rsidRPr="008F5FA2" w:rsidRDefault="008F5FA2" w:rsidP="008F5FA2">
      <w:pPr>
        <w:pStyle w:val="ListParagraph"/>
        <w:numPr>
          <w:ilvl w:val="0"/>
          <w:numId w:val="29"/>
        </w:numPr>
        <w:rPr>
          <w:rFonts w:cs="Times New Roman"/>
          <w:vanish/>
          <w:sz w:val="28"/>
        </w:rPr>
      </w:pPr>
    </w:p>
    <w:p w14:paraId="39D5C927" w14:textId="77777777" w:rsidR="008F5FA2" w:rsidRPr="008F5FA2" w:rsidRDefault="008F5FA2" w:rsidP="008F5FA2">
      <w:pPr>
        <w:pStyle w:val="ListParagraph"/>
        <w:numPr>
          <w:ilvl w:val="1"/>
          <w:numId w:val="29"/>
        </w:numPr>
        <w:rPr>
          <w:rFonts w:cs="Times New Roman"/>
          <w:vanish/>
          <w:sz w:val="28"/>
        </w:rPr>
      </w:pPr>
    </w:p>
    <w:p w14:paraId="6E3B659C" w14:textId="77777777" w:rsidR="008F5FA2" w:rsidRPr="008F5FA2" w:rsidRDefault="008F5FA2" w:rsidP="008F5FA2">
      <w:pPr>
        <w:pStyle w:val="ListParagraph"/>
        <w:numPr>
          <w:ilvl w:val="1"/>
          <w:numId w:val="29"/>
        </w:numPr>
        <w:rPr>
          <w:rFonts w:cs="Times New Roman"/>
          <w:vanish/>
          <w:sz w:val="28"/>
        </w:rPr>
      </w:pPr>
    </w:p>
    <w:p w14:paraId="1C464DD1" w14:textId="77777777" w:rsidR="008F5FA2" w:rsidRPr="008F5FA2" w:rsidRDefault="008F5FA2" w:rsidP="008F5FA2">
      <w:pPr>
        <w:pStyle w:val="ListParagraph"/>
        <w:numPr>
          <w:ilvl w:val="2"/>
          <w:numId w:val="29"/>
        </w:numPr>
        <w:rPr>
          <w:rFonts w:cs="Times New Roman"/>
          <w:vanish/>
          <w:sz w:val="28"/>
        </w:rPr>
      </w:pPr>
    </w:p>
    <w:p w14:paraId="0F9E8A32" w14:textId="77777777" w:rsidR="008F5FA2" w:rsidRPr="008F5FA2" w:rsidRDefault="008F5FA2" w:rsidP="008F5FA2">
      <w:pPr>
        <w:pStyle w:val="ListParagraph"/>
        <w:numPr>
          <w:ilvl w:val="2"/>
          <w:numId w:val="29"/>
        </w:numPr>
        <w:rPr>
          <w:rFonts w:cs="Times New Roman"/>
          <w:vanish/>
          <w:sz w:val="28"/>
        </w:rPr>
      </w:pPr>
    </w:p>
    <w:p w14:paraId="395F26BF" w14:textId="77777777" w:rsidR="008F5FA2" w:rsidRPr="008F5FA2" w:rsidRDefault="008F5FA2" w:rsidP="008F5FA2">
      <w:pPr>
        <w:pStyle w:val="ListParagraph"/>
        <w:numPr>
          <w:ilvl w:val="2"/>
          <w:numId w:val="29"/>
        </w:numPr>
        <w:rPr>
          <w:rFonts w:cs="Times New Roman"/>
          <w:vanish/>
          <w:sz w:val="28"/>
        </w:rPr>
      </w:pPr>
    </w:p>
    <w:p w14:paraId="44EDD89B" w14:textId="77777777" w:rsidR="008F5FA2" w:rsidRPr="008F5FA2" w:rsidRDefault="008F5FA2" w:rsidP="008F5FA2">
      <w:pPr>
        <w:pStyle w:val="ListParagraph"/>
        <w:numPr>
          <w:ilvl w:val="2"/>
          <w:numId w:val="29"/>
        </w:numPr>
        <w:rPr>
          <w:rFonts w:cs="Times New Roman"/>
          <w:vanish/>
          <w:sz w:val="28"/>
        </w:rPr>
      </w:pPr>
    </w:p>
    <w:p w14:paraId="316D9EB4" w14:textId="77777777" w:rsidR="008F5FA2" w:rsidRPr="008F5FA2" w:rsidRDefault="008F5FA2" w:rsidP="008F5FA2">
      <w:pPr>
        <w:pStyle w:val="ListParagraph"/>
        <w:numPr>
          <w:ilvl w:val="2"/>
          <w:numId w:val="29"/>
        </w:numPr>
        <w:rPr>
          <w:rFonts w:cs="Times New Roman"/>
          <w:vanish/>
          <w:sz w:val="28"/>
        </w:rPr>
      </w:pPr>
    </w:p>
    <w:p w14:paraId="7CD0898E" w14:textId="77777777" w:rsidR="008F5FA2" w:rsidRPr="008F5FA2" w:rsidRDefault="008F5FA2" w:rsidP="008F5FA2">
      <w:pPr>
        <w:pStyle w:val="ListParagraph"/>
        <w:numPr>
          <w:ilvl w:val="2"/>
          <w:numId w:val="29"/>
        </w:numPr>
        <w:rPr>
          <w:rFonts w:cs="Times New Roman"/>
          <w:vanish/>
          <w:sz w:val="28"/>
        </w:rPr>
      </w:pPr>
    </w:p>
    <w:p w14:paraId="50C75DFD" w14:textId="556E200E" w:rsidR="00AB58C2" w:rsidRDefault="008F5FA2" w:rsidP="008F5FA2">
      <w:pPr>
        <w:pStyle w:val="ListParagraph"/>
        <w:numPr>
          <w:ilvl w:val="3"/>
          <w:numId w:val="29"/>
        </w:numPr>
        <w:rPr>
          <w:rFonts w:cs="Times New Roman"/>
          <w:b/>
          <w:szCs w:val="28"/>
        </w:rPr>
      </w:pPr>
      <w:r w:rsidRPr="008F5FA2">
        <w:rPr>
          <w:rFonts w:cs="Times New Roman"/>
          <w:b/>
          <w:szCs w:val="28"/>
        </w:rPr>
        <w:t>Input Program</w:t>
      </w:r>
    </w:p>
    <w:p w14:paraId="06DE9FE6" w14:textId="48CB2E61" w:rsidR="008F5FA2" w:rsidRPr="008F5FA2" w:rsidRDefault="008F5FA2" w:rsidP="008F5FA2">
      <w:pPr>
        <w:pStyle w:val="ListParagraph"/>
        <w:ind w:left="2268" w:firstLine="284"/>
        <w:rPr>
          <w:rFonts w:cs="Times New Roman"/>
          <w:szCs w:val="28"/>
        </w:rPr>
      </w:pPr>
      <w:r>
        <w:rPr>
          <w:rFonts w:cs="Times New Roman"/>
          <w:szCs w:val="28"/>
        </w:rPr>
        <w:t>Input dari program berupa pesanan dan jumlah pesanan dari pembeli.</w:t>
      </w:r>
    </w:p>
    <w:p w14:paraId="673A0FEF" w14:textId="521FF8C1" w:rsidR="008F5FA2" w:rsidRDefault="008F5FA2" w:rsidP="008F5FA2">
      <w:pPr>
        <w:pStyle w:val="ListParagraph"/>
        <w:numPr>
          <w:ilvl w:val="3"/>
          <w:numId w:val="29"/>
        </w:numPr>
        <w:rPr>
          <w:rFonts w:cs="Times New Roman"/>
          <w:b/>
          <w:szCs w:val="28"/>
        </w:rPr>
      </w:pPr>
      <w:r w:rsidRPr="008F5FA2">
        <w:rPr>
          <w:rFonts w:cs="Times New Roman"/>
          <w:b/>
          <w:szCs w:val="28"/>
        </w:rPr>
        <w:t>Proses</w:t>
      </w:r>
    </w:p>
    <w:p w14:paraId="6E74405B" w14:textId="5236C497" w:rsidR="008F5FA2" w:rsidRDefault="008F5FA2" w:rsidP="008F5FA2">
      <w:pPr>
        <w:pStyle w:val="ListParagraph"/>
        <w:ind w:left="2268" w:firstLine="284"/>
        <w:rPr>
          <w:rFonts w:cs="Times New Roman"/>
          <w:szCs w:val="28"/>
        </w:rPr>
      </w:pPr>
      <w:r>
        <w:rPr>
          <w:rFonts w:cs="Times New Roman"/>
          <w:szCs w:val="28"/>
        </w:rPr>
        <w:t>Proses dari program s</w:t>
      </w:r>
      <w:r w:rsidR="00AA6F7D">
        <w:rPr>
          <w:rFonts w:cs="Times New Roman"/>
          <w:szCs w:val="28"/>
        </w:rPr>
        <w:t>ebagai yaitu; memecahkan pesanan dari pembeli dan membagikan antrian beserta nomor urut</w:t>
      </w:r>
      <w:r>
        <w:rPr>
          <w:rFonts w:cs="Times New Roman"/>
          <w:szCs w:val="28"/>
        </w:rPr>
        <w:t xml:space="preserve"> pada kategori masing masing,</w:t>
      </w:r>
      <w:r w:rsidR="00F30ED4">
        <w:rPr>
          <w:rFonts w:cs="Times New Roman"/>
          <w:szCs w:val="28"/>
        </w:rPr>
        <w:t>me</w:t>
      </w:r>
      <w:r w:rsidR="00EE4A16">
        <w:rPr>
          <w:rFonts w:cs="Times New Roman"/>
          <w:szCs w:val="28"/>
        </w:rPr>
        <w:t>ndisplay</w:t>
      </w:r>
      <w:r w:rsidR="00F30ED4">
        <w:rPr>
          <w:rFonts w:cs="Times New Roman"/>
          <w:szCs w:val="28"/>
        </w:rPr>
        <w:t xml:space="preserve"> pesanan beserta nomor urut.</w:t>
      </w:r>
      <w:r>
        <w:rPr>
          <w:rFonts w:cs="Times New Roman"/>
          <w:szCs w:val="28"/>
        </w:rPr>
        <w:t xml:space="preserve"> </w:t>
      </w:r>
      <w:r w:rsidR="00AA6F7D">
        <w:rPr>
          <w:rFonts w:cs="Times New Roman"/>
          <w:szCs w:val="28"/>
        </w:rPr>
        <w:t>mentransfer data dari tabel antrian ke tabel transaksi untuk dijadikan laporan.</w:t>
      </w:r>
    </w:p>
    <w:p w14:paraId="1A20C09B" w14:textId="7589B56D" w:rsidR="00EE4A16" w:rsidRDefault="00EE4A16" w:rsidP="008F5FA2">
      <w:pPr>
        <w:pStyle w:val="ListParagraph"/>
        <w:ind w:left="2268" w:firstLine="284"/>
        <w:rPr>
          <w:rFonts w:cs="Times New Roman"/>
          <w:szCs w:val="28"/>
        </w:rPr>
      </w:pPr>
    </w:p>
    <w:p w14:paraId="3F01FC80" w14:textId="44FE0DAB" w:rsidR="00EE4A16" w:rsidRDefault="00EE4A16" w:rsidP="00EE4A16">
      <w:pPr>
        <w:pStyle w:val="ListParagraph"/>
        <w:ind w:left="0" w:firstLine="1134"/>
        <w:rPr>
          <w:rFonts w:cs="Times New Roman"/>
          <w:szCs w:val="28"/>
        </w:rPr>
      </w:pPr>
      <w:r>
        <w:rPr>
          <w:rFonts w:cs="Times New Roman"/>
          <w:noProof/>
          <w:szCs w:val="28"/>
        </w:rPr>
        <w:drawing>
          <wp:inline distT="0" distB="0" distL="0" distR="0" wp14:anchorId="145CDE70" wp14:editId="065D5121">
            <wp:extent cx="4942115" cy="2048510"/>
            <wp:effectExtent l="0" t="0" r="0" b="6604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15F392D" w14:textId="77777777" w:rsidR="00EE4A16" w:rsidRPr="008F5FA2" w:rsidRDefault="00EE4A16" w:rsidP="00EE4A16">
      <w:pPr>
        <w:pStyle w:val="ListParagraph"/>
        <w:ind w:left="0" w:firstLine="1134"/>
        <w:rPr>
          <w:rFonts w:cs="Times New Roman"/>
          <w:szCs w:val="28"/>
        </w:rPr>
      </w:pPr>
    </w:p>
    <w:p w14:paraId="39822DB3" w14:textId="2F96DDF4" w:rsidR="008F5FA2" w:rsidRDefault="008F5FA2" w:rsidP="008F5FA2">
      <w:pPr>
        <w:pStyle w:val="ListParagraph"/>
        <w:numPr>
          <w:ilvl w:val="3"/>
          <w:numId w:val="29"/>
        </w:numPr>
        <w:rPr>
          <w:rFonts w:cs="Times New Roman"/>
          <w:b/>
          <w:szCs w:val="28"/>
        </w:rPr>
      </w:pPr>
      <w:r w:rsidRPr="008F5FA2">
        <w:rPr>
          <w:rFonts w:cs="Times New Roman"/>
          <w:b/>
          <w:szCs w:val="28"/>
        </w:rPr>
        <w:lastRenderedPageBreak/>
        <w:t>Output</w:t>
      </w:r>
    </w:p>
    <w:p w14:paraId="175A6BD5" w14:textId="573BF4FA" w:rsidR="00727E2B" w:rsidRDefault="00AA6F7D" w:rsidP="00FA7F51">
      <w:pPr>
        <w:pStyle w:val="ListParagraph"/>
        <w:ind w:left="2410" w:firstLine="142"/>
        <w:rPr>
          <w:rFonts w:cs="Times New Roman"/>
          <w:szCs w:val="28"/>
        </w:rPr>
      </w:pPr>
      <w:r>
        <w:rPr>
          <w:rFonts w:cs="Times New Roman"/>
          <w:szCs w:val="28"/>
        </w:rPr>
        <w:t>Nomor antri dan laporan.</w:t>
      </w:r>
    </w:p>
    <w:p w14:paraId="6AEC193B" w14:textId="77777777" w:rsidR="00AA6F7D" w:rsidRDefault="00AA6F7D" w:rsidP="00AA6F7D">
      <w:pPr>
        <w:pStyle w:val="ListParagraph"/>
        <w:ind w:left="2410" w:firstLine="142"/>
        <w:rPr>
          <w:rFonts w:cs="Times New Roman"/>
          <w:szCs w:val="28"/>
        </w:rPr>
      </w:pPr>
    </w:p>
    <w:p w14:paraId="1DFD6D5F" w14:textId="77777777" w:rsidR="00AA6F7D" w:rsidRPr="00AA6F7D" w:rsidRDefault="00AA6F7D" w:rsidP="00AA6F7D">
      <w:pPr>
        <w:pStyle w:val="ListParagraph"/>
        <w:ind w:left="2410" w:firstLine="142"/>
        <w:rPr>
          <w:rFonts w:cs="Times New Roman"/>
          <w:szCs w:val="28"/>
        </w:rPr>
      </w:pPr>
    </w:p>
    <w:p w14:paraId="65A1722D" w14:textId="7C71DAF2" w:rsidR="00053FF8" w:rsidRDefault="00053FF8" w:rsidP="00053FF8">
      <w:pPr>
        <w:pStyle w:val="ListParagraph"/>
        <w:numPr>
          <w:ilvl w:val="2"/>
          <w:numId w:val="6"/>
        </w:numPr>
        <w:rPr>
          <w:rFonts w:cs="Times New Roman"/>
          <w:b/>
          <w:sz w:val="28"/>
        </w:rPr>
      </w:pPr>
      <w:r>
        <w:rPr>
          <w:rFonts w:cs="Times New Roman"/>
          <w:b/>
          <w:sz w:val="28"/>
        </w:rPr>
        <w:t>Perancangan Struktur Menu</w:t>
      </w:r>
    </w:p>
    <w:p w14:paraId="6BF2A59F" w14:textId="45BD1D8D" w:rsidR="00440CBA" w:rsidRDefault="00440CBA" w:rsidP="00440CBA">
      <w:pPr>
        <w:pStyle w:val="ListParagraph"/>
        <w:ind w:left="1134" w:firstLine="284"/>
        <w:rPr>
          <w:rFonts w:cs="Times New Roman"/>
        </w:rPr>
      </w:pPr>
      <w:r>
        <w:rPr>
          <w:rFonts w:cs="Times New Roman"/>
        </w:rPr>
        <w:t>Program memiliki tiga menu, yaitu;</w:t>
      </w:r>
    </w:p>
    <w:p w14:paraId="3B479F75" w14:textId="24389B29" w:rsidR="00440CBA" w:rsidRDefault="00440CBA" w:rsidP="00FA7F51">
      <w:pPr>
        <w:pStyle w:val="ListParagraph"/>
        <w:numPr>
          <w:ilvl w:val="0"/>
          <w:numId w:val="32"/>
        </w:numPr>
        <w:ind w:left="1701" w:hanging="283"/>
        <w:rPr>
          <w:rFonts w:cs="Times New Roman"/>
        </w:rPr>
      </w:pPr>
      <w:r>
        <w:rPr>
          <w:rFonts w:cs="Times New Roman"/>
        </w:rPr>
        <w:t xml:space="preserve">Menu Utama, </w:t>
      </w:r>
      <w:r w:rsidR="00FA7F51">
        <w:rPr>
          <w:rFonts w:cs="Times New Roman"/>
        </w:rPr>
        <w:t>menu yang digunakan untuk memproses data antrian (input data antrian,edit data antrian, batalkan antrian, selesaikan antrian).</w:t>
      </w:r>
      <w:r w:rsidR="00E95361" w:rsidRPr="00FA7F51">
        <w:rPr>
          <w:rFonts w:cs="Times New Roman"/>
        </w:rPr>
        <w:t>T</w:t>
      </w:r>
      <w:r w:rsidR="00DA7300" w:rsidRPr="00FA7F51">
        <w:rPr>
          <w:rFonts w:cs="Times New Roman"/>
        </w:rPr>
        <w:t>ombol “</w:t>
      </w:r>
      <w:r w:rsidR="0005139E" w:rsidRPr="00FA7F51">
        <w:rPr>
          <w:rFonts w:cs="Times New Roman"/>
        </w:rPr>
        <w:t>LAPORAN” akan membuka menu laporan</w:t>
      </w:r>
      <w:r w:rsidR="00FA7F51">
        <w:rPr>
          <w:rFonts w:cs="Times New Roman"/>
        </w:rPr>
        <w:t>, dan tombol “DISPLAY” akan membuka panel tampilan antrian.</w:t>
      </w:r>
    </w:p>
    <w:p w14:paraId="2AA5475E" w14:textId="745F9BE1" w:rsidR="001857C3" w:rsidRDefault="001857C3" w:rsidP="001857C3">
      <w:pPr>
        <w:pStyle w:val="ListParagraph"/>
        <w:ind w:left="1701" w:firstLine="0"/>
        <w:rPr>
          <w:rFonts w:cs="Times New Roman"/>
        </w:rPr>
      </w:pPr>
      <w:r>
        <w:rPr>
          <w:rFonts w:cs="Times New Roman"/>
        </w:rPr>
        <w:t>Kasir dapat mengedit suatu jumlah dari pesanan dengan memilih pesanan dari tabel, mengubah jumlah lalu tekan tombol edit.</w:t>
      </w:r>
    </w:p>
    <w:p w14:paraId="12EBFC9B" w14:textId="7E7A3B1C" w:rsidR="001857C3" w:rsidRDefault="001857C3" w:rsidP="001857C3">
      <w:pPr>
        <w:pStyle w:val="ListParagraph"/>
        <w:ind w:left="1701" w:firstLine="0"/>
        <w:rPr>
          <w:rFonts w:cs="Times New Roman"/>
        </w:rPr>
      </w:pPr>
      <w:r>
        <w:rPr>
          <w:rFonts w:cs="Times New Roman"/>
        </w:rPr>
        <w:t>Penambahan data baru dengan memilih menu dan memasukan jumlah, lalu tekan tombol pesanan baru yang akan membuat id pesanan berdasarkan data yang dimasukan, lalu tekan tambah, data akan muncul di tabel.</w:t>
      </w:r>
    </w:p>
    <w:p w14:paraId="323AA845" w14:textId="2FA08481" w:rsidR="001857C3" w:rsidRDefault="001857C3" w:rsidP="001857C3">
      <w:pPr>
        <w:pStyle w:val="ListParagraph"/>
        <w:ind w:left="1701" w:firstLine="0"/>
        <w:rPr>
          <w:rFonts w:cs="Times New Roman"/>
        </w:rPr>
      </w:pPr>
      <w:r>
        <w:rPr>
          <w:rFonts w:cs="Times New Roman"/>
        </w:rPr>
        <w:t>Jika akan membatalkan suatu pesanan, pesanan dapat dipilih lalu dibatalkan melalui tombol “BATALKAN”.</w:t>
      </w:r>
    </w:p>
    <w:p w14:paraId="3C080841" w14:textId="77B52ECE" w:rsidR="001857C3" w:rsidRDefault="001857C3" w:rsidP="001857C3">
      <w:pPr>
        <w:pStyle w:val="ListParagraph"/>
        <w:ind w:left="1701" w:firstLine="0"/>
        <w:rPr>
          <w:rFonts w:cs="Times New Roman"/>
        </w:rPr>
      </w:pPr>
      <w:r>
        <w:rPr>
          <w:rFonts w:cs="Times New Roman"/>
        </w:rPr>
        <w:t>Jika pesanan yang dipilih dari tabel sudah selesai, maka dengan menekan tombo “SELESAIKAN”, data pesanan akan dipindahkan ke tb_transaksi dari tb_antrian.</w:t>
      </w:r>
    </w:p>
    <w:p w14:paraId="7CD1903D" w14:textId="77777777" w:rsidR="00567C75" w:rsidRPr="00FA7F51" w:rsidRDefault="00567C75" w:rsidP="001857C3">
      <w:pPr>
        <w:pStyle w:val="ListParagraph"/>
        <w:ind w:left="1701" w:firstLine="0"/>
        <w:rPr>
          <w:rFonts w:cs="Times New Roman"/>
        </w:rPr>
      </w:pPr>
    </w:p>
    <w:p w14:paraId="159F7DE9" w14:textId="0E977AA9" w:rsidR="00440CBA" w:rsidRDefault="00440CBA" w:rsidP="00D96765">
      <w:pPr>
        <w:pStyle w:val="ListParagraph"/>
        <w:numPr>
          <w:ilvl w:val="0"/>
          <w:numId w:val="32"/>
        </w:numPr>
        <w:ind w:left="1701" w:hanging="142"/>
        <w:rPr>
          <w:rFonts w:cs="Times New Roman"/>
        </w:rPr>
      </w:pPr>
      <w:r>
        <w:rPr>
          <w:rFonts w:cs="Times New Roman"/>
        </w:rPr>
        <w:t>Menu Laporan,</w:t>
      </w:r>
      <w:r w:rsidR="00D96765">
        <w:rPr>
          <w:rFonts w:cs="Times New Roman"/>
        </w:rPr>
        <w:t>di menu ini ditampilkan keseluruhan tabel transaksi, dan rincian penjualan pada periode tertentu, di menu ini pengguna dapat kembali ke menu utama menggunakan tombol “</w:t>
      </w:r>
      <w:r w:rsidR="005B28EA">
        <w:rPr>
          <w:rFonts w:cs="Times New Roman"/>
        </w:rPr>
        <w:t>KEMBALI</w:t>
      </w:r>
      <w:r w:rsidR="00D96765">
        <w:rPr>
          <w:rFonts w:cs="Times New Roman"/>
        </w:rPr>
        <w:t>”</w:t>
      </w:r>
    </w:p>
    <w:p w14:paraId="64495AAB" w14:textId="77777777" w:rsidR="00567C75" w:rsidRDefault="00567C75" w:rsidP="00567C75">
      <w:pPr>
        <w:pStyle w:val="ListParagraph"/>
        <w:ind w:left="1701" w:firstLine="0"/>
        <w:rPr>
          <w:rFonts w:cs="Times New Roman"/>
        </w:rPr>
      </w:pPr>
    </w:p>
    <w:p w14:paraId="23D39E41" w14:textId="173B29C1" w:rsidR="005B28EA" w:rsidRDefault="005B28EA" w:rsidP="00D96765">
      <w:pPr>
        <w:pStyle w:val="ListParagraph"/>
        <w:numPr>
          <w:ilvl w:val="0"/>
          <w:numId w:val="32"/>
        </w:numPr>
        <w:ind w:left="1701" w:hanging="142"/>
        <w:rPr>
          <w:rFonts w:cs="Times New Roman"/>
        </w:rPr>
      </w:pPr>
      <w:r>
        <w:rPr>
          <w:rFonts w:cs="Times New Roman"/>
        </w:rPr>
        <w:t>Tampilan Display, tampilan antrian yang akan ditampilkan untuk operator dapur.</w:t>
      </w:r>
    </w:p>
    <w:p w14:paraId="764AB7E2" w14:textId="77777777" w:rsidR="00D96765" w:rsidRDefault="00D96765" w:rsidP="00D96765">
      <w:pPr>
        <w:pStyle w:val="ListParagraph"/>
        <w:ind w:left="1560" w:firstLine="0"/>
        <w:rPr>
          <w:rFonts w:cs="Times New Roman"/>
        </w:rPr>
      </w:pPr>
    </w:p>
    <w:p w14:paraId="6BB0AF51" w14:textId="6D283194" w:rsidR="00021C46" w:rsidRDefault="00021C46" w:rsidP="001165D1">
      <w:pPr>
        <w:ind w:left="1134" w:firstLine="284"/>
        <w:rPr>
          <w:rFonts w:cs="Times New Roman"/>
        </w:rPr>
      </w:pPr>
    </w:p>
    <w:p w14:paraId="3A02E457" w14:textId="1BFEB4E6" w:rsidR="00567C75" w:rsidRDefault="00567C75" w:rsidP="001165D1">
      <w:pPr>
        <w:ind w:left="1134" w:firstLine="284"/>
        <w:rPr>
          <w:rFonts w:cs="Times New Roman"/>
        </w:rPr>
      </w:pPr>
    </w:p>
    <w:p w14:paraId="156EA67C" w14:textId="50F5AF19" w:rsidR="00567C75" w:rsidRDefault="00567C75" w:rsidP="001165D1">
      <w:pPr>
        <w:ind w:left="1134" w:firstLine="284"/>
        <w:rPr>
          <w:rFonts w:cs="Times New Roman"/>
        </w:rPr>
      </w:pPr>
    </w:p>
    <w:p w14:paraId="7C4B39EE" w14:textId="6CFA5638" w:rsidR="00567C75" w:rsidRDefault="00567C75" w:rsidP="001165D1">
      <w:pPr>
        <w:ind w:left="1134" w:firstLine="284"/>
        <w:rPr>
          <w:rFonts w:cs="Times New Roman"/>
        </w:rPr>
      </w:pPr>
    </w:p>
    <w:p w14:paraId="5ACA9ECC" w14:textId="2A3AED13" w:rsidR="00567C75" w:rsidRDefault="00567C75" w:rsidP="001165D1">
      <w:pPr>
        <w:ind w:left="1134" w:firstLine="284"/>
        <w:rPr>
          <w:rFonts w:cs="Times New Roman"/>
        </w:rPr>
      </w:pPr>
    </w:p>
    <w:p w14:paraId="31A5BA22" w14:textId="3DE28816" w:rsidR="00567C75" w:rsidRDefault="00567C75" w:rsidP="001165D1">
      <w:pPr>
        <w:ind w:left="1134" w:firstLine="284"/>
        <w:rPr>
          <w:rFonts w:cs="Times New Roman"/>
        </w:rPr>
      </w:pPr>
    </w:p>
    <w:p w14:paraId="368B96C0" w14:textId="242306AA" w:rsidR="00567C75" w:rsidRDefault="00567C75" w:rsidP="001165D1">
      <w:pPr>
        <w:ind w:left="1134" w:firstLine="284"/>
        <w:rPr>
          <w:rFonts w:cs="Times New Roman"/>
        </w:rPr>
      </w:pPr>
    </w:p>
    <w:p w14:paraId="6EC36319" w14:textId="77777777" w:rsidR="00567C75" w:rsidRPr="001165D1" w:rsidRDefault="00567C75" w:rsidP="001165D1">
      <w:pPr>
        <w:ind w:left="1134" w:firstLine="284"/>
        <w:rPr>
          <w:rFonts w:cs="Times New Roman"/>
        </w:rPr>
      </w:pPr>
    </w:p>
    <w:p w14:paraId="68C22E29" w14:textId="36E96003" w:rsidR="00053FF8" w:rsidRDefault="00053FF8" w:rsidP="00053FF8">
      <w:pPr>
        <w:pStyle w:val="ListParagraph"/>
        <w:numPr>
          <w:ilvl w:val="2"/>
          <w:numId w:val="6"/>
        </w:numPr>
        <w:rPr>
          <w:rFonts w:cs="Times New Roman"/>
          <w:b/>
          <w:sz w:val="28"/>
        </w:rPr>
      </w:pPr>
      <w:r>
        <w:rPr>
          <w:rFonts w:cs="Times New Roman"/>
          <w:b/>
          <w:sz w:val="28"/>
        </w:rPr>
        <w:lastRenderedPageBreak/>
        <w:t>Perancangan User Interface</w:t>
      </w:r>
    </w:p>
    <w:p w14:paraId="1E36344C" w14:textId="77777777" w:rsidR="005058DB" w:rsidRPr="005058DB" w:rsidRDefault="005058DB" w:rsidP="005058DB">
      <w:pPr>
        <w:pStyle w:val="ListParagraph"/>
        <w:rPr>
          <w:rFonts w:cs="Times New Roman"/>
          <w:b/>
          <w:sz w:val="28"/>
        </w:rPr>
      </w:pPr>
    </w:p>
    <w:p w14:paraId="1D4C967E" w14:textId="5CEF0CEC" w:rsidR="005058DB" w:rsidRDefault="005058DB" w:rsidP="005058DB">
      <w:pPr>
        <w:pStyle w:val="ListParagraph"/>
        <w:numPr>
          <w:ilvl w:val="3"/>
          <w:numId w:val="6"/>
        </w:numPr>
        <w:rPr>
          <w:rFonts w:cs="Times New Roman"/>
          <w:b/>
          <w:sz w:val="28"/>
        </w:rPr>
      </w:pPr>
      <w:r>
        <w:rPr>
          <w:rFonts w:cs="Times New Roman"/>
          <w:b/>
          <w:sz w:val="28"/>
        </w:rPr>
        <w:t>Menu Utama</w:t>
      </w:r>
    </w:p>
    <w:p w14:paraId="1EE27AAE" w14:textId="57D9A36D" w:rsidR="005058DB" w:rsidRDefault="005058DB" w:rsidP="00C765B1">
      <w:pPr>
        <w:pStyle w:val="ListParagraph"/>
        <w:ind w:left="1134" w:firstLine="0"/>
        <w:rPr>
          <w:rFonts w:cs="Times New Roman"/>
          <w:b/>
          <w:sz w:val="28"/>
        </w:rPr>
      </w:pPr>
      <w:r>
        <w:rPr>
          <w:rFonts w:cs="Times New Roman"/>
          <w:b/>
          <w:noProof/>
          <w:sz w:val="28"/>
        </w:rPr>
        <w:drawing>
          <wp:inline distT="0" distB="0" distL="0" distR="0" wp14:anchorId="45D49EBE" wp14:editId="553B1D23">
            <wp:extent cx="5252085" cy="2607881"/>
            <wp:effectExtent l="0" t="0" r="5715"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a:extLst>
                        <a:ext uri="{28A0092B-C50C-407E-A947-70E740481C1C}">
                          <a14:useLocalDpi xmlns:a14="http://schemas.microsoft.com/office/drawing/2010/main" val="0"/>
                        </a:ext>
                      </a:extLst>
                    </a:blip>
                    <a:stretch>
                      <a:fillRect/>
                    </a:stretch>
                  </pic:blipFill>
                  <pic:spPr>
                    <a:xfrm>
                      <a:off x="0" y="0"/>
                      <a:ext cx="5252085" cy="2607881"/>
                    </a:xfrm>
                    <a:prstGeom prst="rect">
                      <a:avLst/>
                    </a:prstGeom>
                  </pic:spPr>
                </pic:pic>
              </a:graphicData>
            </a:graphic>
          </wp:inline>
        </w:drawing>
      </w:r>
    </w:p>
    <w:p w14:paraId="535F7306" w14:textId="0FCC92A3" w:rsidR="003925B4" w:rsidRDefault="003925B4" w:rsidP="00C765B1">
      <w:pPr>
        <w:pStyle w:val="ListParagraph"/>
        <w:ind w:left="1134" w:firstLine="0"/>
        <w:rPr>
          <w:rFonts w:cs="Times New Roman"/>
          <w:b/>
          <w:sz w:val="28"/>
        </w:rPr>
      </w:pPr>
    </w:p>
    <w:p w14:paraId="36222872" w14:textId="57765DDA" w:rsidR="003925B4" w:rsidRDefault="003925B4" w:rsidP="00C765B1">
      <w:pPr>
        <w:pStyle w:val="ListParagraph"/>
        <w:ind w:left="1134" w:firstLine="0"/>
        <w:rPr>
          <w:rFonts w:cs="Times New Roman"/>
          <w:b/>
          <w:sz w:val="28"/>
        </w:rPr>
      </w:pPr>
    </w:p>
    <w:p w14:paraId="112D2349" w14:textId="77777777" w:rsidR="003925B4" w:rsidRDefault="003925B4" w:rsidP="00C765B1">
      <w:pPr>
        <w:pStyle w:val="ListParagraph"/>
        <w:ind w:left="1134" w:firstLine="0"/>
        <w:rPr>
          <w:rFonts w:cs="Times New Roman"/>
          <w:b/>
          <w:sz w:val="28"/>
        </w:rPr>
      </w:pPr>
    </w:p>
    <w:p w14:paraId="35A1514C" w14:textId="77777777" w:rsidR="005058DB" w:rsidRDefault="005058DB" w:rsidP="005058DB">
      <w:pPr>
        <w:pStyle w:val="ListParagraph"/>
        <w:ind w:left="1728" w:firstLine="0"/>
        <w:rPr>
          <w:rFonts w:cs="Times New Roman"/>
          <w:b/>
          <w:sz w:val="28"/>
        </w:rPr>
      </w:pPr>
    </w:p>
    <w:p w14:paraId="0D7D1C20" w14:textId="0EDA94BC" w:rsidR="005058DB" w:rsidRDefault="003925B4" w:rsidP="005058DB">
      <w:pPr>
        <w:pStyle w:val="ListParagraph"/>
        <w:numPr>
          <w:ilvl w:val="3"/>
          <w:numId w:val="6"/>
        </w:numPr>
        <w:rPr>
          <w:rFonts w:cs="Times New Roman"/>
          <w:b/>
          <w:sz w:val="28"/>
        </w:rPr>
      </w:pPr>
      <w:r>
        <w:rPr>
          <w:rFonts w:cs="Times New Roman"/>
          <w:b/>
          <w:sz w:val="28"/>
        </w:rPr>
        <w:t>Display</w:t>
      </w:r>
    </w:p>
    <w:p w14:paraId="7288AC3D" w14:textId="77777777" w:rsidR="003925B4" w:rsidRDefault="003925B4" w:rsidP="003925B4">
      <w:pPr>
        <w:pStyle w:val="ListParagraph"/>
        <w:ind w:left="1728" w:firstLine="0"/>
        <w:rPr>
          <w:rFonts w:cs="Times New Roman"/>
          <w:b/>
          <w:sz w:val="28"/>
        </w:rPr>
      </w:pPr>
    </w:p>
    <w:p w14:paraId="3CA78435" w14:textId="036EAEF4" w:rsidR="00021C46" w:rsidRDefault="005058DB" w:rsidP="003925B4">
      <w:pPr>
        <w:pStyle w:val="ListParagraph"/>
        <w:ind w:left="1134" w:firstLine="993"/>
        <w:rPr>
          <w:rFonts w:cs="Times New Roman"/>
          <w:b/>
          <w:sz w:val="28"/>
        </w:rPr>
      </w:pPr>
      <w:r>
        <w:rPr>
          <w:rFonts w:cs="Times New Roman"/>
          <w:b/>
          <w:noProof/>
          <w:sz w:val="28"/>
        </w:rPr>
        <w:drawing>
          <wp:inline distT="0" distB="0" distL="0" distR="0" wp14:anchorId="59A30385" wp14:editId="7163C15A">
            <wp:extent cx="3173039" cy="2868556"/>
            <wp:effectExtent l="0" t="0" r="889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3">
                      <a:extLst>
                        <a:ext uri="{28A0092B-C50C-407E-A947-70E740481C1C}">
                          <a14:useLocalDpi xmlns:a14="http://schemas.microsoft.com/office/drawing/2010/main" val="0"/>
                        </a:ext>
                      </a:extLst>
                    </a:blip>
                    <a:stretch>
                      <a:fillRect/>
                    </a:stretch>
                  </pic:blipFill>
                  <pic:spPr>
                    <a:xfrm>
                      <a:off x="0" y="0"/>
                      <a:ext cx="3173039" cy="2868556"/>
                    </a:xfrm>
                    <a:prstGeom prst="rect">
                      <a:avLst/>
                    </a:prstGeom>
                  </pic:spPr>
                </pic:pic>
              </a:graphicData>
            </a:graphic>
          </wp:inline>
        </w:drawing>
      </w:r>
    </w:p>
    <w:p w14:paraId="483A8727" w14:textId="77777777" w:rsidR="003925B4" w:rsidRDefault="003925B4" w:rsidP="003925B4">
      <w:pPr>
        <w:pStyle w:val="ListParagraph"/>
        <w:ind w:left="1134" w:firstLine="993"/>
        <w:rPr>
          <w:rFonts w:cs="Times New Roman"/>
          <w:b/>
          <w:sz w:val="28"/>
        </w:rPr>
      </w:pPr>
    </w:p>
    <w:p w14:paraId="59CF9226" w14:textId="43467565" w:rsidR="005058DB" w:rsidRDefault="005058DB" w:rsidP="005058DB">
      <w:pPr>
        <w:pStyle w:val="ListParagraph"/>
        <w:numPr>
          <w:ilvl w:val="3"/>
          <w:numId w:val="6"/>
        </w:numPr>
        <w:rPr>
          <w:rFonts w:cs="Times New Roman"/>
          <w:b/>
          <w:sz w:val="28"/>
        </w:rPr>
      </w:pPr>
      <w:r>
        <w:rPr>
          <w:rFonts w:cs="Times New Roman"/>
          <w:b/>
          <w:sz w:val="28"/>
        </w:rPr>
        <w:lastRenderedPageBreak/>
        <w:t>Menu Laporan</w:t>
      </w:r>
    </w:p>
    <w:p w14:paraId="01128481" w14:textId="77777777" w:rsidR="003925B4" w:rsidRDefault="003925B4" w:rsidP="003925B4">
      <w:pPr>
        <w:pStyle w:val="ListParagraph"/>
        <w:ind w:left="1728" w:firstLine="0"/>
        <w:rPr>
          <w:rFonts w:cs="Times New Roman"/>
          <w:b/>
          <w:sz w:val="28"/>
        </w:rPr>
      </w:pPr>
    </w:p>
    <w:p w14:paraId="08B8A2A9" w14:textId="22DB438A" w:rsidR="005058DB" w:rsidRDefault="005058DB" w:rsidP="005058DB">
      <w:pPr>
        <w:pStyle w:val="ListParagraph"/>
        <w:ind w:left="1134" w:firstLine="0"/>
        <w:rPr>
          <w:rFonts w:cs="Times New Roman"/>
          <w:b/>
          <w:sz w:val="28"/>
        </w:rPr>
      </w:pPr>
      <w:r>
        <w:rPr>
          <w:rFonts w:cs="Times New Roman"/>
          <w:b/>
          <w:noProof/>
          <w:sz w:val="28"/>
        </w:rPr>
        <w:drawing>
          <wp:inline distT="0" distB="0" distL="0" distR="0" wp14:anchorId="50BAD2C2" wp14:editId="3B519178">
            <wp:extent cx="4290271" cy="3628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4">
                      <a:extLst>
                        <a:ext uri="{28A0092B-C50C-407E-A947-70E740481C1C}">
                          <a14:useLocalDpi xmlns:a14="http://schemas.microsoft.com/office/drawing/2010/main" val="0"/>
                        </a:ext>
                      </a:extLst>
                    </a:blip>
                    <a:stretch>
                      <a:fillRect/>
                    </a:stretch>
                  </pic:blipFill>
                  <pic:spPr>
                    <a:xfrm>
                      <a:off x="0" y="0"/>
                      <a:ext cx="4290271" cy="3628390"/>
                    </a:xfrm>
                    <a:prstGeom prst="rect">
                      <a:avLst/>
                    </a:prstGeom>
                  </pic:spPr>
                </pic:pic>
              </a:graphicData>
            </a:graphic>
          </wp:inline>
        </w:drawing>
      </w:r>
    </w:p>
    <w:p w14:paraId="2BB249AE" w14:textId="3E71F00D" w:rsidR="00B4110F" w:rsidRDefault="00B4110F">
      <w:pPr>
        <w:ind w:left="0" w:firstLine="0"/>
        <w:rPr>
          <w:rFonts w:cs="Times New Roman"/>
          <w:b/>
          <w:sz w:val="28"/>
        </w:rPr>
      </w:pPr>
    </w:p>
    <w:p w14:paraId="45A95B09" w14:textId="1C6A0E46" w:rsidR="00053FF8" w:rsidRDefault="00053FF8" w:rsidP="00053FF8">
      <w:pPr>
        <w:pStyle w:val="ListParagraph"/>
        <w:numPr>
          <w:ilvl w:val="1"/>
          <w:numId w:val="6"/>
        </w:numPr>
        <w:rPr>
          <w:rFonts w:cs="Times New Roman"/>
          <w:b/>
          <w:sz w:val="28"/>
        </w:rPr>
      </w:pPr>
      <w:r>
        <w:rPr>
          <w:rFonts w:cs="Times New Roman"/>
          <w:b/>
          <w:sz w:val="28"/>
        </w:rPr>
        <w:t>Implementasi</w:t>
      </w:r>
    </w:p>
    <w:p w14:paraId="321534B9" w14:textId="178AED81" w:rsidR="00053FF8" w:rsidRDefault="00053FF8" w:rsidP="00053FF8">
      <w:pPr>
        <w:pStyle w:val="ListParagraph"/>
        <w:numPr>
          <w:ilvl w:val="2"/>
          <w:numId w:val="6"/>
        </w:numPr>
        <w:rPr>
          <w:rFonts w:cs="Times New Roman"/>
          <w:b/>
          <w:sz w:val="28"/>
        </w:rPr>
      </w:pPr>
      <w:r>
        <w:rPr>
          <w:rFonts w:cs="Times New Roman"/>
          <w:b/>
          <w:sz w:val="28"/>
        </w:rPr>
        <w:t>Implementasi Perangkat Lunak</w:t>
      </w:r>
    </w:p>
    <w:p w14:paraId="0EDF8EA6" w14:textId="1C87AB34" w:rsidR="00727E2B" w:rsidRDefault="00727E2B" w:rsidP="00727E2B">
      <w:pPr>
        <w:pStyle w:val="ListParagraph"/>
        <w:ind w:left="1134" w:firstLine="284"/>
        <w:rPr>
          <w:rFonts w:cs="Times New Roman"/>
        </w:rPr>
      </w:pPr>
      <w:r>
        <w:rPr>
          <w:rFonts w:cs="Times New Roman"/>
        </w:rPr>
        <w:t>Untuk implementasi program, dibutuhkan sistem operasi yang mendukung Java Virtual Machine (JVM) agar dapat menjalankan java.</w:t>
      </w:r>
    </w:p>
    <w:p w14:paraId="1CED11AC" w14:textId="4DCBB38C" w:rsidR="00746F28" w:rsidRDefault="00746F28" w:rsidP="00727E2B">
      <w:pPr>
        <w:pStyle w:val="ListParagraph"/>
        <w:ind w:left="1134" w:firstLine="284"/>
        <w:rPr>
          <w:rFonts w:cs="Times New Roman"/>
        </w:rPr>
      </w:pPr>
      <w:r>
        <w:rPr>
          <w:rFonts w:cs="Times New Roman"/>
        </w:rPr>
        <w:t>Rincian yang perlu dibutuhkan yaitu java runtime environment (java JRE).</w:t>
      </w:r>
    </w:p>
    <w:p w14:paraId="1BBFAEE7" w14:textId="02E78042" w:rsidR="00727E2B" w:rsidRDefault="00727E2B" w:rsidP="00727E2B">
      <w:pPr>
        <w:pStyle w:val="ListParagraph"/>
        <w:ind w:left="1134" w:firstLine="284"/>
        <w:rPr>
          <w:rFonts w:cs="Times New Roman"/>
        </w:rPr>
      </w:pPr>
      <w:r>
        <w:rPr>
          <w:rFonts w:cs="Times New Roman"/>
        </w:rPr>
        <w:t>Juga dibutuhkan XAMPP dan requirement nya untuk menjalankan server database.</w:t>
      </w:r>
    </w:p>
    <w:p w14:paraId="06300819" w14:textId="77777777" w:rsidR="00727E2B" w:rsidRPr="00727E2B" w:rsidRDefault="00727E2B" w:rsidP="00727E2B">
      <w:pPr>
        <w:pStyle w:val="ListParagraph"/>
        <w:ind w:left="1134" w:firstLine="284"/>
        <w:rPr>
          <w:rFonts w:cs="Times New Roman"/>
        </w:rPr>
      </w:pPr>
    </w:p>
    <w:p w14:paraId="47C62BC1" w14:textId="6A2673FB" w:rsidR="00053FF8" w:rsidRDefault="00053FF8" w:rsidP="00053FF8">
      <w:pPr>
        <w:pStyle w:val="ListParagraph"/>
        <w:numPr>
          <w:ilvl w:val="2"/>
          <w:numId w:val="6"/>
        </w:numPr>
        <w:rPr>
          <w:rFonts w:cs="Times New Roman"/>
          <w:b/>
          <w:sz w:val="28"/>
        </w:rPr>
      </w:pPr>
      <w:r>
        <w:rPr>
          <w:rFonts w:cs="Times New Roman"/>
          <w:b/>
          <w:sz w:val="28"/>
        </w:rPr>
        <w:t>Implementasi Perangkat Keras</w:t>
      </w:r>
    </w:p>
    <w:p w14:paraId="0D57907A" w14:textId="7DB7A99F" w:rsidR="00633D15" w:rsidRDefault="00633D15" w:rsidP="00633D15">
      <w:pPr>
        <w:pStyle w:val="ListParagraph"/>
        <w:ind w:left="1134" w:firstLine="284"/>
        <w:rPr>
          <w:rFonts w:cs="Times New Roman"/>
        </w:rPr>
      </w:pPr>
      <w:r>
        <w:rPr>
          <w:rFonts w:cs="Times New Roman"/>
        </w:rPr>
        <w:t>Program membutuhkan sebuah perangkat yang memiliki keyboard, atau perangkat yang berupa komputer/desktop/laptop.</w:t>
      </w:r>
    </w:p>
    <w:p w14:paraId="0FAD12D2" w14:textId="7C08A8EE" w:rsidR="00633D15" w:rsidRDefault="0028286C" w:rsidP="00633D15">
      <w:pPr>
        <w:pStyle w:val="ListParagraph"/>
        <w:ind w:left="1134" w:firstLine="284"/>
        <w:rPr>
          <w:rFonts w:cs="Times New Roman"/>
        </w:rPr>
      </w:pPr>
      <w:r>
        <w:rPr>
          <w:rFonts w:cs="Times New Roman"/>
        </w:rPr>
        <w:t>Dibutuhkan printer yang mendukung sistem Point of Sales (POS) untuk print antrian pesanan ke dapur.</w:t>
      </w:r>
    </w:p>
    <w:p w14:paraId="7345AE51" w14:textId="533D4B64" w:rsidR="00567C75" w:rsidRDefault="00567C75" w:rsidP="00633D15">
      <w:pPr>
        <w:pStyle w:val="ListParagraph"/>
        <w:ind w:left="1134" w:firstLine="284"/>
        <w:rPr>
          <w:rFonts w:cs="Times New Roman"/>
        </w:rPr>
      </w:pPr>
    </w:p>
    <w:p w14:paraId="71821FCE" w14:textId="280B11EE" w:rsidR="00567C75" w:rsidRDefault="00567C75" w:rsidP="00633D15">
      <w:pPr>
        <w:pStyle w:val="ListParagraph"/>
        <w:ind w:left="1134" w:firstLine="284"/>
        <w:rPr>
          <w:rFonts w:cs="Times New Roman"/>
        </w:rPr>
      </w:pPr>
    </w:p>
    <w:p w14:paraId="4BBBA71C" w14:textId="77777777" w:rsidR="00567C75" w:rsidRPr="00633D15" w:rsidRDefault="00567C75" w:rsidP="00633D15">
      <w:pPr>
        <w:pStyle w:val="ListParagraph"/>
        <w:ind w:left="1134" w:firstLine="284"/>
        <w:rPr>
          <w:rFonts w:cs="Times New Roman"/>
        </w:rPr>
      </w:pPr>
    </w:p>
    <w:p w14:paraId="1889664E" w14:textId="603C667B" w:rsidR="00053FF8" w:rsidRDefault="00053FF8" w:rsidP="00053FF8">
      <w:pPr>
        <w:pStyle w:val="ListParagraph"/>
        <w:numPr>
          <w:ilvl w:val="2"/>
          <w:numId w:val="6"/>
        </w:numPr>
        <w:rPr>
          <w:rFonts w:cs="Times New Roman"/>
          <w:b/>
          <w:sz w:val="28"/>
        </w:rPr>
      </w:pPr>
      <w:r>
        <w:rPr>
          <w:rFonts w:cs="Times New Roman"/>
          <w:b/>
          <w:sz w:val="28"/>
        </w:rPr>
        <w:lastRenderedPageBreak/>
        <w:t>Implementasi User Interface</w:t>
      </w:r>
    </w:p>
    <w:p w14:paraId="1CE35D88" w14:textId="7103C3BB" w:rsidR="005D625F" w:rsidRPr="005D625F" w:rsidRDefault="005D625F" w:rsidP="005D625F">
      <w:pPr>
        <w:pStyle w:val="ListParagraph"/>
        <w:ind w:left="1134" w:firstLine="284"/>
        <w:rPr>
          <w:rFonts w:cs="Times New Roman"/>
        </w:rPr>
      </w:pPr>
      <w:r>
        <w:rPr>
          <w:rFonts w:cs="Times New Roman"/>
        </w:rPr>
        <w:t>Program menggunakan interface grafis (GUI), membutuhkan perangkat yang menggunakan keyboard (dan mouse) agar dapat dimanfaatkan sepenuhnya.</w:t>
      </w:r>
    </w:p>
    <w:p w14:paraId="28A86CB8" w14:textId="08347805" w:rsidR="00053FF8" w:rsidRDefault="00053FF8" w:rsidP="00053FF8">
      <w:pPr>
        <w:pStyle w:val="ListParagraph"/>
        <w:numPr>
          <w:ilvl w:val="1"/>
          <w:numId w:val="6"/>
        </w:numPr>
        <w:rPr>
          <w:rFonts w:cs="Times New Roman"/>
          <w:b/>
          <w:sz w:val="28"/>
        </w:rPr>
      </w:pPr>
      <w:r>
        <w:rPr>
          <w:rFonts w:cs="Times New Roman"/>
          <w:b/>
          <w:sz w:val="28"/>
        </w:rPr>
        <w:t>Pengujian Sistem</w:t>
      </w:r>
    </w:p>
    <w:p w14:paraId="08EA2143" w14:textId="6165C5DE" w:rsidR="00B36021" w:rsidRPr="00B4110F" w:rsidRDefault="00B4110F" w:rsidP="00B4110F">
      <w:pPr>
        <w:ind w:left="1134" w:firstLine="284"/>
        <w:jc w:val="both"/>
        <w:rPr>
          <w:rFonts w:cs="Times New Roman"/>
          <w:szCs w:val="24"/>
        </w:rPr>
      </w:pPr>
      <w:r>
        <w:rPr>
          <w:rFonts w:cs="Times New Roman"/>
          <w:szCs w:val="24"/>
        </w:rPr>
        <w:t xml:space="preserve">Pengujian sistem dilakukan menggunakan metode </w:t>
      </w:r>
      <w:r>
        <w:rPr>
          <w:rFonts w:cs="Times New Roman"/>
          <w:i/>
          <w:szCs w:val="24"/>
        </w:rPr>
        <w:t>Black Box</w:t>
      </w:r>
      <w:r>
        <w:rPr>
          <w:rFonts w:cs="Times New Roman"/>
          <w:szCs w:val="24"/>
        </w:rPr>
        <w:t xml:space="preserve"> yaitu dengan menguji fungsionalitas dari program.</w:t>
      </w:r>
    </w:p>
    <w:sectPr w:rsidR="00B36021" w:rsidRPr="00B4110F" w:rsidSect="0059574E">
      <w:pgSz w:w="12240" w:h="15840"/>
      <w:pgMar w:top="1701" w:right="1701" w:bottom="1701" w:left="226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A3BF23" w14:textId="77777777" w:rsidR="005316F9" w:rsidRDefault="005316F9" w:rsidP="000807E9">
      <w:pPr>
        <w:spacing w:after="0" w:line="240" w:lineRule="auto"/>
      </w:pPr>
      <w:r>
        <w:separator/>
      </w:r>
    </w:p>
  </w:endnote>
  <w:endnote w:type="continuationSeparator" w:id="0">
    <w:p w14:paraId="12637018" w14:textId="77777777" w:rsidR="005316F9" w:rsidRDefault="005316F9" w:rsidP="000807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704A5" w14:textId="77777777" w:rsidR="005316F9" w:rsidRDefault="005316F9" w:rsidP="000807E9">
      <w:pPr>
        <w:spacing w:after="0" w:line="240" w:lineRule="auto"/>
      </w:pPr>
      <w:r>
        <w:separator/>
      </w:r>
    </w:p>
  </w:footnote>
  <w:footnote w:type="continuationSeparator" w:id="0">
    <w:p w14:paraId="6A92FA00" w14:textId="77777777" w:rsidR="005316F9" w:rsidRDefault="005316F9" w:rsidP="000807E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10864"/>
    <w:multiLevelType w:val="multilevel"/>
    <w:tmpl w:val="581CA3F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rPr>
        <w:sz w:val="28"/>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2303F5"/>
    <w:multiLevelType w:val="hybridMultilevel"/>
    <w:tmpl w:val="11261EDC"/>
    <w:lvl w:ilvl="0" w:tplc="04090001">
      <w:start w:val="1"/>
      <w:numFmt w:val="bullet"/>
      <w:lvlText w:val=""/>
      <w:lvlJc w:val="left"/>
      <w:pPr>
        <w:ind w:left="3556" w:hanging="360"/>
      </w:pPr>
      <w:rPr>
        <w:rFonts w:ascii="Symbol" w:hAnsi="Symbol"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 w15:restartNumberingAfterBreak="0">
    <w:nsid w:val="0B003955"/>
    <w:multiLevelType w:val="hybridMultilevel"/>
    <w:tmpl w:val="79180CB2"/>
    <w:lvl w:ilvl="0" w:tplc="04090001">
      <w:start w:val="1"/>
      <w:numFmt w:val="bullet"/>
      <w:lvlText w:val=""/>
      <w:lvlJc w:val="left"/>
      <w:pPr>
        <w:ind w:left="3556" w:hanging="360"/>
      </w:pPr>
      <w:rPr>
        <w:rFonts w:ascii="Symbol" w:hAnsi="Symbol"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 w15:restartNumberingAfterBreak="0">
    <w:nsid w:val="11483D4D"/>
    <w:multiLevelType w:val="hybridMultilevel"/>
    <w:tmpl w:val="0506FC50"/>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4" w15:restartNumberingAfterBreak="0">
    <w:nsid w:val="115655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64E696B"/>
    <w:multiLevelType w:val="hybridMultilevel"/>
    <w:tmpl w:val="B72815A8"/>
    <w:lvl w:ilvl="0" w:tplc="04090001">
      <w:start w:val="1"/>
      <w:numFmt w:val="bullet"/>
      <w:lvlText w:val=""/>
      <w:lvlJc w:val="left"/>
      <w:pPr>
        <w:ind w:left="2138" w:hanging="360"/>
      </w:pPr>
      <w:rPr>
        <w:rFonts w:ascii="Symbol" w:hAnsi="Symbol"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6" w15:restartNumberingAfterBreak="0">
    <w:nsid w:val="176D7312"/>
    <w:multiLevelType w:val="hybridMultilevel"/>
    <w:tmpl w:val="81B8F2C2"/>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tentative="1">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7" w15:restartNumberingAfterBreak="0">
    <w:nsid w:val="21950897"/>
    <w:multiLevelType w:val="hybridMultilevel"/>
    <w:tmpl w:val="590A3F64"/>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8" w15:restartNumberingAfterBreak="0">
    <w:nsid w:val="23F119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D181D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F83718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81B12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96E6AC8"/>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32B06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925"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50E72B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51860B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59641C4"/>
    <w:multiLevelType w:val="multilevel"/>
    <w:tmpl w:val="53FC3F4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B4B43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BF66C00"/>
    <w:multiLevelType w:val="hybridMultilevel"/>
    <w:tmpl w:val="0C62546C"/>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tentative="1">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19" w15:restartNumberingAfterBreak="0">
    <w:nsid w:val="4F943448"/>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0935EE2"/>
    <w:multiLevelType w:val="hybridMultilevel"/>
    <w:tmpl w:val="8CF2BF58"/>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1">
      <w:start w:val="1"/>
      <w:numFmt w:val="decimal"/>
      <w:lvlText w:val="%3)"/>
      <w:lvlJc w:val="lef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21" w15:restartNumberingAfterBreak="0">
    <w:nsid w:val="51F903B1"/>
    <w:multiLevelType w:val="hybridMultilevel"/>
    <w:tmpl w:val="B6C2AC48"/>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1B" w:tentative="1">
      <w:start w:val="1"/>
      <w:numFmt w:val="lowerRoman"/>
      <w:lvlText w:val="%3."/>
      <w:lvlJc w:val="righ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22" w15:restartNumberingAfterBreak="0">
    <w:nsid w:val="528E4B33"/>
    <w:multiLevelType w:val="multilevel"/>
    <w:tmpl w:val="4B0C585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2955D18"/>
    <w:multiLevelType w:val="hybridMultilevel"/>
    <w:tmpl w:val="5882C9F8"/>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24" w15:restartNumberingAfterBreak="0">
    <w:nsid w:val="58ED4002"/>
    <w:multiLevelType w:val="hybridMultilevel"/>
    <w:tmpl w:val="90D4A9BC"/>
    <w:lvl w:ilvl="0" w:tplc="0421000F">
      <w:start w:val="1"/>
      <w:numFmt w:val="decimal"/>
      <w:lvlText w:val="%1."/>
      <w:lvlJc w:val="left"/>
      <w:pPr>
        <w:ind w:left="1512" w:hanging="360"/>
      </w:pPr>
    </w:lvl>
    <w:lvl w:ilvl="1" w:tplc="04210019" w:tentative="1">
      <w:start w:val="1"/>
      <w:numFmt w:val="lowerLetter"/>
      <w:lvlText w:val="%2."/>
      <w:lvlJc w:val="left"/>
      <w:pPr>
        <w:ind w:left="2232" w:hanging="360"/>
      </w:pPr>
    </w:lvl>
    <w:lvl w:ilvl="2" w:tplc="0421000F">
      <w:start w:val="1"/>
      <w:numFmt w:val="decimal"/>
      <w:lvlText w:val="%3."/>
      <w:lvlJc w:val="left"/>
      <w:pPr>
        <w:ind w:left="2952" w:hanging="180"/>
      </w:pPr>
    </w:lvl>
    <w:lvl w:ilvl="3" w:tplc="0421000F" w:tentative="1">
      <w:start w:val="1"/>
      <w:numFmt w:val="decimal"/>
      <w:lvlText w:val="%4."/>
      <w:lvlJc w:val="left"/>
      <w:pPr>
        <w:ind w:left="3672" w:hanging="360"/>
      </w:pPr>
    </w:lvl>
    <w:lvl w:ilvl="4" w:tplc="04210019" w:tentative="1">
      <w:start w:val="1"/>
      <w:numFmt w:val="lowerLetter"/>
      <w:lvlText w:val="%5."/>
      <w:lvlJc w:val="left"/>
      <w:pPr>
        <w:ind w:left="4392" w:hanging="360"/>
      </w:pPr>
    </w:lvl>
    <w:lvl w:ilvl="5" w:tplc="0421001B" w:tentative="1">
      <w:start w:val="1"/>
      <w:numFmt w:val="lowerRoman"/>
      <w:lvlText w:val="%6."/>
      <w:lvlJc w:val="right"/>
      <w:pPr>
        <w:ind w:left="5112" w:hanging="180"/>
      </w:pPr>
    </w:lvl>
    <w:lvl w:ilvl="6" w:tplc="0421000F" w:tentative="1">
      <w:start w:val="1"/>
      <w:numFmt w:val="decimal"/>
      <w:lvlText w:val="%7."/>
      <w:lvlJc w:val="left"/>
      <w:pPr>
        <w:ind w:left="5832" w:hanging="360"/>
      </w:pPr>
    </w:lvl>
    <w:lvl w:ilvl="7" w:tplc="04210019" w:tentative="1">
      <w:start w:val="1"/>
      <w:numFmt w:val="lowerLetter"/>
      <w:lvlText w:val="%8."/>
      <w:lvlJc w:val="left"/>
      <w:pPr>
        <w:ind w:left="6552" w:hanging="360"/>
      </w:pPr>
    </w:lvl>
    <w:lvl w:ilvl="8" w:tplc="0421001B" w:tentative="1">
      <w:start w:val="1"/>
      <w:numFmt w:val="lowerRoman"/>
      <w:lvlText w:val="%9."/>
      <w:lvlJc w:val="right"/>
      <w:pPr>
        <w:ind w:left="7272" w:hanging="180"/>
      </w:pPr>
    </w:lvl>
  </w:abstractNum>
  <w:abstractNum w:abstractNumId="25" w15:restartNumberingAfterBreak="0">
    <w:nsid w:val="5FA61E2F"/>
    <w:multiLevelType w:val="hybridMultilevel"/>
    <w:tmpl w:val="47785436"/>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26" w15:restartNumberingAfterBreak="0">
    <w:nsid w:val="684E5018"/>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73671061"/>
    <w:multiLevelType w:val="hybridMultilevel"/>
    <w:tmpl w:val="2F621E60"/>
    <w:lvl w:ilvl="0" w:tplc="04210001">
      <w:start w:val="1"/>
      <w:numFmt w:val="bullet"/>
      <w:lvlText w:val=""/>
      <w:lvlJc w:val="left"/>
      <w:pPr>
        <w:ind w:left="1944" w:hanging="360"/>
      </w:pPr>
      <w:rPr>
        <w:rFonts w:ascii="Symbol" w:hAnsi="Symbol" w:hint="default"/>
      </w:rPr>
    </w:lvl>
    <w:lvl w:ilvl="1" w:tplc="04210003" w:tentative="1">
      <w:start w:val="1"/>
      <w:numFmt w:val="bullet"/>
      <w:lvlText w:val="o"/>
      <w:lvlJc w:val="left"/>
      <w:pPr>
        <w:ind w:left="2664" w:hanging="360"/>
      </w:pPr>
      <w:rPr>
        <w:rFonts w:ascii="Courier New" w:hAnsi="Courier New" w:cs="Courier New" w:hint="default"/>
      </w:rPr>
    </w:lvl>
    <w:lvl w:ilvl="2" w:tplc="04210005" w:tentative="1">
      <w:start w:val="1"/>
      <w:numFmt w:val="bullet"/>
      <w:lvlText w:val=""/>
      <w:lvlJc w:val="left"/>
      <w:pPr>
        <w:ind w:left="3384" w:hanging="360"/>
      </w:pPr>
      <w:rPr>
        <w:rFonts w:ascii="Wingdings" w:hAnsi="Wingdings" w:hint="default"/>
      </w:rPr>
    </w:lvl>
    <w:lvl w:ilvl="3" w:tplc="04210001" w:tentative="1">
      <w:start w:val="1"/>
      <w:numFmt w:val="bullet"/>
      <w:lvlText w:val=""/>
      <w:lvlJc w:val="left"/>
      <w:pPr>
        <w:ind w:left="4104" w:hanging="360"/>
      </w:pPr>
      <w:rPr>
        <w:rFonts w:ascii="Symbol" w:hAnsi="Symbol" w:hint="default"/>
      </w:rPr>
    </w:lvl>
    <w:lvl w:ilvl="4" w:tplc="04210003" w:tentative="1">
      <w:start w:val="1"/>
      <w:numFmt w:val="bullet"/>
      <w:lvlText w:val="o"/>
      <w:lvlJc w:val="left"/>
      <w:pPr>
        <w:ind w:left="4824" w:hanging="360"/>
      </w:pPr>
      <w:rPr>
        <w:rFonts w:ascii="Courier New" w:hAnsi="Courier New" w:cs="Courier New" w:hint="default"/>
      </w:rPr>
    </w:lvl>
    <w:lvl w:ilvl="5" w:tplc="04210005" w:tentative="1">
      <w:start w:val="1"/>
      <w:numFmt w:val="bullet"/>
      <w:lvlText w:val=""/>
      <w:lvlJc w:val="left"/>
      <w:pPr>
        <w:ind w:left="5544" w:hanging="360"/>
      </w:pPr>
      <w:rPr>
        <w:rFonts w:ascii="Wingdings" w:hAnsi="Wingdings" w:hint="default"/>
      </w:rPr>
    </w:lvl>
    <w:lvl w:ilvl="6" w:tplc="04210001" w:tentative="1">
      <w:start w:val="1"/>
      <w:numFmt w:val="bullet"/>
      <w:lvlText w:val=""/>
      <w:lvlJc w:val="left"/>
      <w:pPr>
        <w:ind w:left="6264" w:hanging="360"/>
      </w:pPr>
      <w:rPr>
        <w:rFonts w:ascii="Symbol" w:hAnsi="Symbol" w:hint="default"/>
      </w:rPr>
    </w:lvl>
    <w:lvl w:ilvl="7" w:tplc="04210003" w:tentative="1">
      <w:start w:val="1"/>
      <w:numFmt w:val="bullet"/>
      <w:lvlText w:val="o"/>
      <w:lvlJc w:val="left"/>
      <w:pPr>
        <w:ind w:left="6984" w:hanging="360"/>
      </w:pPr>
      <w:rPr>
        <w:rFonts w:ascii="Courier New" w:hAnsi="Courier New" w:cs="Courier New" w:hint="default"/>
      </w:rPr>
    </w:lvl>
    <w:lvl w:ilvl="8" w:tplc="04210005" w:tentative="1">
      <w:start w:val="1"/>
      <w:numFmt w:val="bullet"/>
      <w:lvlText w:val=""/>
      <w:lvlJc w:val="left"/>
      <w:pPr>
        <w:ind w:left="7704" w:hanging="360"/>
      </w:pPr>
      <w:rPr>
        <w:rFonts w:ascii="Wingdings" w:hAnsi="Wingdings" w:hint="default"/>
      </w:rPr>
    </w:lvl>
  </w:abstractNum>
  <w:abstractNum w:abstractNumId="28" w15:restartNumberingAfterBreak="0">
    <w:nsid w:val="7577160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6933C77"/>
    <w:multiLevelType w:val="multilevel"/>
    <w:tmpl w:val="EA62475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7C9954CD"/>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7EA95FAC"/>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19"/>
  </w:num>
  <w:num w:numId="3">
    <w:abstractNumId w:val="26"/>
  </w:num>
  <w:num w:numId="4">
    <w:abstractNumId w:val="29"/>
  </w:num>
  <w:num w:numId="5">
    <w:abstractNumId w:val="12"/>
  </w:num>
  <w:num w:numId="6">
    <w:abstractNumId w:val="14"/>
  </w:num>
  <w:num w:numId="7">
    <w:abstractNumId w:val="10"/>
  </w:num>
  <w:num w:numId="8">
    <w:abstractNumId w:val="6"/>
  </w:num>
  <w:num w:numId="9">
    <w:abstractNumId w:val="31"/>
  </w:num>
  <w:num w:numId="10">
    <w:abstractNumId w:val="22"/>
  </w:num>
  <w:num w:numId="11">
    <w:abstractNumId w:val="21"/>
  </w:num>
  <w:num w:numId="12">
    <w:abstractNumId w:val="18"/>
  </w:num>
  <w:num w:numId="13">
    <w:abstractNumId w:val="3"/>
  </w:num>
  <w:num w:numId="14">
    <w:abstractNumId w:val="20"/>
  </w:num>
  <w:num w:numId="15">
    <w:abstractNumId w:val="24"/>
  </w:num>
  <w:num w:numId="16">
    <w:abstractNumId w:val="30"/>
  </w:num>
  <w:num w:numId="17">
    <w:abstractNumId w:val="28"/>
  </w:num>
  <w:num w:numId="18">
    <w:abstractNumId w:val="25"/>
  </w:num>
  <w:num w:numId="19">
    <w:abstractNumId w:val="7"/>
  </w:num>
  <w:num w:numId="20">
    <w:abstractNumId w:val="27"/>
  </w:num>
  <w:num w:numId="21">
    <w:abstractNumId w:val="23"/>
  </w:num>
  <w:num w:numId="22">
    <w:abstractNumId w:val="17"/>
  </w:num>
  <w:num w:numId="23">
    <w:abstractNumId w:val="13"/>
  </w:num>
  <w:num w:numId="24">
    <w:abstractNumId w:val="8"/>
  </w:num>
  <w:num w:numId="25">
    <w:abstractNumId w:val="9"/>
  </w:num>
  <w:num w:numId="26">
    <w:abstractNumId w:val="11"/>
  </w:num>
  <w:num w:numId="27">
    <w:abstractNumId w:val="15"/>
  </w:num>
  <w:num w:numId="28">
    <w:abstractNumId w:val="4"/>
  </w:num>
  <w:num w:numId="29">
    <w:abstractNumId w:val="0"/>
  </w:num>
  <w:num w:numId="30">
    <w:abstractNumId w:val="5"/>
  </w:num>
  <w:num w:numId="31">
    <w:abstractNumId w:val="1"/>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A94"/>
    <w:rsid w:val="00021C46"/>
    <w:rsid w:val="0005139E"/>
    <w:rsid w:val="0005304B"/>
    <w:rsid w:val="00053FF8"/>
    <w:rsid w:val="000807E9"/>
    <w:rsid w:val="000A5903"/>
    <w:rsid w:val="000C5E9F"/>
    <w:rsid w:val="001165D1"/>
    <w:rsid w:val="00132DA5"/>
    <w:rsid w:val="00136E94"/>
    <w:rsid w:val="00137C00"/>
    <w:rsid w:val="00181E87"/>
    <w:rsid w:val="001857C3"/>
    <w:rsid w:val="001A31C5"/>
    <w:rsid w:val="001A78F8"/>
    <w:rsid w:val="001C1530"/>
    <w:rsid w:val="001C15FC"/>
    <w:rsid w:val="001E4471"/>
    <w:rsid w:val="001E62A9"/>
    <w:rsid w:val="00216620"/>
    <w:rsid w:val="00237846"/>
    <w:rsid w:val="0028286C"/>
    <w:rsid w:val="00282A37"/>
    <w:rsid w:val="00295507"/>
    <w:rsid w:val="002B0768"/>
    <w:rsid w:val="002D46CD"/>
    <w:rsid w:val="002E1E14"/>
    <w:rsid w:val="00344EC0"/>
    <w:rsid w:val="00381D36"/>
    <w:rsid w:val="00387B71"/>
    <w:rsid w:val="003925B4"/>
    <w:rsid w:val="00396F35"/>
    <w:rsid w:val="003C21E6"/>
    <w:rsid w:val="0040754A"/>
    <w:rsid w:val="004115AE"/>
    <w:rsid w:val="00431DAD"/>
    <w:rsid w:val="004357A9"/>
    <w:rsid w:val="00440CBA"/>
    <w:rsid w:val="004525C3"/>
    <w:rsid w:val="004754A2"/>
    <w:rsid w:val="004A4706"/>
    <w:rsid w:val="004B3B11"/>
    <w:rsid w:val="00503E67"/>
    <w:rsid w:val="005058DB"/>
    <w:rsid w:val="005126E8"/>
    <w:rsid w:val="005308CD"/>
    <w:rsid w:val="005316F9"/>
    <w:rsid w:val="00540069"/>
    <w:rsid w:val="00567C75"/>
    <w:rsid w:val="00591AE7"/>
    <w:rsid w:val="0059574E"/>
    <w:rsid w:val="00596598"/>
    <w:rsid w:val="005B241E"/>
    <w:rsid w:val="005B28EA"/>
    <w:rsid w:val="005B70EF"/>
    <w:rsid w:val="005D625F"/>
    <w:rsid w:val="005E098C"/>
    <w:rsid w:val="00633D15"/>
    <w:rsid w:val="006361AB"/>
    <w:rsid w:val="006377E8"/>
    <w:rsid w:val="006467D0"/>
    <w:rsid w:val="00657D46"/>
    <w:rsid w:val="00681A69"/>
    <w:rsid w:val="006A1E05"/>
    <w:rsid w:val="006B336B"/>
    <w:rsid w:val="006C212D"/>
    <w:rsid w:val="006D6C32"/>
    <w:rsid w:val="006F7CCB"/>
    <w:rsid w:val="00703B57"/>
    <w:rsid w:val="00726AD8"/>
    <w:rsid w:val="00727754"/>
    <w:rsid w:val="00727E2B"/>
    <w:rsid w:val="007423B5"/>
    <w:rsid w:val="00744F68"/>
    <w:rsid w:val="00746F28"/>
    <w:rsid w:val="00753664"/>
    <w:rsid w:val="0078213E"/>
    <w:rsid w:val="007A546A"/>
    <w:rsid w:val="007E5938"/>
    <w:rsid w:val="008646DF"/>
    <w:rsid w:val="008724B8"/>
    <w:rsid w:val="00876C1D"/>
    <w:rsid w:val="00885999"/>
    <w:rsid w:val="008B6F12"/>
    <w:rsid w:val="008C3775"/>
    <w:rsid w:val="008D0F36"/>
    <w:rsid w:val="008F5FA2"/>
    <w:rsid w:val="00906B2D"/>
    <w:rsid w:val="00916CBB"/>
    <w:rsid w:val="00936551"/>
    <w:rsid w:val="009744B7"/>
    <w:rsid w:val="0099355D"/>
    <w:rsid w:val="009A0DE1"/>
    <w:rsid w:val="009D05D5"/>
    <w:rsid w:val="009D163E"/>
    <w:rsid w:val="009D416B"/>
    <w:rsid w:val="009E1B60"/>
    <w:rsid w:val="00A21AAB"/>
    <w:rsid w:val="00A3559C"/>
    <w:rsid w:val="00A5537A"/>
    <w:rsid w:val="00A92B70"/>
    <w:rsid w:val="00AA6F7D"/>
    <w:rsid w:val="00AB038E"/>
    <w:rsid w:val="00AB58C2"/>
    <w:rsid w:val="00B25565"/>
    <w:rsid w:val="00B33DDD"/>
    <w:rsid w:val="00B36021"/>
    <w:rsid w:val="00B4110F"/>
    <w:rsid w:val="00B46E0E"/>
    <w:rsid w:val="00B5038E"/>
    <w:rsid w:val="00B94D46"/>
    <w:rsid w:val="00BA0F11"/>
    <w:rsid w:val="00BA2803"/>
    <w:rsid w:val="00BC6327"/>
    <w:rsid w:val="00BC7A93"/>
    <w:rsid w:val="00BD1178"/>
    <w:rsid w:val="00C17279"/>
    <w:rsid w:val="00C2232B"/>
    <w:rsid w:val="00C500C8"/>
    <w:rsid w:val="00C765B1"/>
    <w:rsid w:val="00C92037"/>
    <w:rsid w:val="00CB0153"/>
    <w:rsid w:val="00CE15ED"/>
    <w:rsid w:val="00CF5F64"/>
    <w:rsid w:val="00D96765"/>
    <w:rsid w:val="00D96A94"/>
    <w:rsid w:val="00DA7300"/>
    <w:rsid w:val="00DF5C6F"/>
    <w:rsid w:val="00E0683D"/>
    <w:rsid w:val="00E4512A"/>
    <w:rsid w:val="00E53C0B"/>
    <w:rsid w:val="00E95361"/>
    <w:rsid w:val="00ED06DC"/>
    <w:rsid w:val="00EE4A16"/>
    <w:rsid w:val="00EF79DC"/>
    <w:rsid w:val="00F25B30"/>
    <w:rsid w:val="00F30ED4"/>
    <w:rsid w:val="00F33320"/>
    <w:rsid w:val="00F574CF"/>
    <w:rsid w:val="00F61712"/>
    <w:rsid w:val="00F76850"/>
    <w:rsid w:val="00F84E29"/>
    <w:rsid w:val="00F93C7E"/>
    <w:rsid w:val="00F94247"/>
    <w:rsid w:val="00F97FAB"/>
    <w:rsid w:val="00FA1232"/>
    <w:rsid w:val="00FA1E00"/>
    <w:rsid w:val="00FA513A"/>
    <w:rsid w:val="00FA5ABC"/>
    <w:rsid w:val="00FA7F51"/>
    <w:rsid w:val="00FC2C85"/>
    <w:rsid w:val="00FD6D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8FF69F8"/>
  <w15:docId w15:val="{2CC09191-00F9-4091-AED4-47B2F39AD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06DC"/>
    <w:pPr>
      <w:ind w:left="284" w:firstLine="720"/>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96A94"/>
    <w:pPr>
      <w:spacing w:after="0" w:line="240" w:lineRule="auto"/>
    </w:pPr>
    <w:rPr>
      <w:rFonts w:eastAsiaTheme="minorEastAsia"/>
    </w:rPr>
  </w:style>
  <w:style w:type="character" w:customStyle="1" w:styleId="NoSpacingChar">
    <w:name w:val="No Spacing Char"/>
    <w:basedOn w:val="DefaultParagraphFont"/>
    <w:link w:val="NoSpacing"/>
    <w:uiPriority w:val="1"/>
    <w:rsid w:val="00D96A94"/>
    <w:rPr>
      <w:rFonts w:eastAsiaTheme="minorEastAsia"/>
    </w:rPr>
  </w:style>
  <w:style w:type="paragraph" w:styleId="ListParagraph">
    <w:name w:val="List Paragraph"/>
    <w:basedOn w:val="Normal"/>
    <w:uiPriority w:val="34"/>
    <w:qFormat/>
    <w:rsid w:val="006B336B"/>
    <w:pPr>
      <w:ind w:left="720"/>
      <w:contextualSpacing/>
    </w:pPr>
  </w:style>
  <w:style w:type="character" w:customStyle="1" w:styleId="markedcontent">
    <w:name w:val="markedcontent"/>
    <w:basedOn w:val="DefaultParagraphFont"/>
    <w:rsid w:val="00FA513A"/>
  </w:style>
  <w:style w:type="paragraph" w:styleId="NormalWeb">
    <w:name w:val="Normal (Web)"/>
    <w:basedOn w:val="Normal"/>
    <w:uiPriority w:val="99"/>
    <w:semiHidden/>
    <w:unhideWhenUsed/>
    <w:rsid w:val="00431DAD"/>
    <w:pPr>
      <w:spacing w:before="100" w:beforeAutospacing="1" w:after="100" w:afterAutospacing="1" w:line="240" w:lineRule="auto"/>
    </w:pPr>
    <w:rPr>
      <w:rFonts w:eastAsia="Times New Roman" w:cs="Times New Roman"/>
      <w:szCs w:val="24"/>
    </w:rPr>
  </w:style>
  <w:style w:type="paragraph" w:styleId="Header">
    <w:name w:val="header"/>
    <w:basedOn w:val="Normal"/>
    <w:link w:val="HeaderChar"/>
    <w:uiPriority w:val="99"/>
    <w:unhideWhenUsed/>
    <w:rsid w:val="000807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807E9"/>
    <w:rPr>
      <w:rFonts w:ascii="Times New Roman" w:hAnsi="Times New Roman"/>
      <w:sz w:val="24"/>
    </w:rPr>
  </w:style>
  <w:style w:type="paragraph" w:styleId="Footer">
    <w:name w:val="footer"/>
    <w:basedOn w:val="Normal"/>
    <w:link w:val="FooterChar"/>
    <w:uiPriority w:val="99"/>
    <w:unhideWhenUsed/>
    <w:rsid w:val="000807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807E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7693291">
      <w:bodyDiv w:val="1"/>
      <w:marLeft w:val="0"/>
      <w:marRight w:val="0"/>
      <w:marTop w:val="0"/>
      <w:marBottom w:val="0"/>
      <w:divBdr>
        <w:top w:val="none" w:sz="0" w:space="0" w:color="auto"/>
        <w:left w:val="none" w:sz="0" w:space="0" w:color="auto"/>
        <w:bottom w:val="none" w:sz="0" w:space="0" w:color="auto"/>
        <w:right w:val="none" w:sz="0" w:space="0" w:color="auto"/>
      </w:divBdr>
    </w:div>
    <w:div w:id="1072504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diagramLayout" Target="diagrams/layout1.xml"/><Relationship Id="rId26" Type="http://schemas.openxmlformats.org/officeDocument/2006/relationships/theme" Target="theme/theme1.xml"/><Relationship Id="rId3" Type="http://schemas.openxmlformats.org/officeDocument/2006/relationships/styles" Target="styles.xml"/><Relationship Id="rId21"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diagramData" Target="diagrams/data1.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diagramColors" Target="diagrams/colors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6.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7528F6-894F-475D-B40F-D670BFAE28D7}"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id-ID"/>
        </a:p>
      </dgm:t>
    </dgm:pt>
    <dgm:pt modelId="{C8BE5DAA-630A-4CB0-829D-25986BBC4ADE}">
      <dgm:prSet phldrT="[Text]"/>
      <dgm:spPr/>
      <dgm:t>
        <a:bodyPr/>
        <a:lstStyle/>
        <a:p>
          <a:r>
            <a:rPr lang="en-US"/>
            <a:t>Program</a:t>
          </a:r>
          <a:endParaRPr lang="id-ID"/>
        </a:p>
      </dgm:t>
    </dgm:pt>
    <dgm:pt modelId="{1B40E5F4-1FEE-41AC-8E39-E7C33663278D}" type="parTrans" cxnId="{A834FC8A-2903-48EA-A4D1-94A45696A3E4}">
      <dgm:prSet/>
      <dgm:spPr/>
      <dgm:t>
        <a:bodyPr/>
        <a:lstStyle/>
        <a:p>
          <a:endParaRPr lang="id-ID"/>
        </a:p>
      </dgm:t>
    </dgm:pt>
    <dgm:pt modelId="{26F39EAA-DD89-454F-A5CC-E99480CD2FC7}" type="sibTrans" cxnId="{A834FC8A-2903-48EA-A4D1-94A45696A3E4}">
      <dgm:prSet/>
      <dgm:spPr/>
      <dgm:t>
        <a:bodyPr/>
        <a:lstStyle/>
        <a:p>
          <a:endParaRPr lang="id-ID"/>
        </a:p>
      </dgm:t>
    </dgm:pt>
    <dgm:pt modelId="{385FD0EB-AB75-4B99-9949-FCDC31B74DF9}">
      <dgm:prSet phldrT="[Text]"/>
      <dgm:spPr/>
      <dgm:t>
        <a:bodyPr/>
        <a:lstStyle/>
        <a:p>
          <a:r>
            <a:rPr lang="en-US"/>
            <a:t>Input</a:t>
          </a:r>
          <a:endParaRPr lang="id-ID"/>
        </a:p>
      </dgm:t>
    </dgm:pt>
    <dgm:pt modelId="{5CE6BD9B-059C-4227-B882-665FF8F0A411}" type="parTrans" cxnId="{DB37A430-7C26-4738-BB25-0E78EEBD65D8}">
      <dgm:prSet/>
      <dgm:spPr/>
      <dgm:t>
        <a:bodyPr/>
        <a:lstStyle/>
        <a:p>
          <a:endParaRPr lang="id-ID"/>
        </a:p>
      </dgm:t>
    </dgm:pt>
    <dgm:pt modelId="{140B41B1-DEF2-4350-BC07-8C9A6A24167B}" type="sibTrans" cxnId="{DB37A430-7C26-4738-BB25-0E78EEBD65D8}">
      <dgm:prSet/>
      <dgm:spPr/>
      <dgm:t>
        <a:bodyPr/>
        <a:lstStyle/>
        <a:p>
          <a:endParaRPr lang="id-ID"/>
        </a:p>
      </dgm:t>
    </dgm:pt>
    <dgm:pt modelId="{7C34C173-06B8-4AAA-A9C3-242B9E0CBA6F}">
      <dgm:prSet phldrT="[Text]"/>
      <dgm:spPr/>
      <dgm:t>
        <a:bodyPr/>
        <a:lstStyle/>
        <a:p>
          <a:r>
            <a:rPr lang="en-US"/>
            <a:t>Proses</a:t>
          </a:r>
          <a:endParaRPr lang="id-ID"/>
        </a:p>
      </dgm:t>
    </dgm:pt>
    <dgm:pt modelId="{35647970-9A0F-4E2A-9602-EF263587BCA4}" type="parTrans" cxnId="{10479C4F-2E16-4C3B-9DE0-48A84F746D9E}">
      <dgm:prSet/>
      <dgm:spPr/>
      <dgm:t>
        <a:bodyPr/>
        <a:lstStyle/>
        <a:p>
          <a:endParaRPr lang="id-ID"/>
        </a:p>
      </dgm:t>
    </dgm:pt>
    <dgm:pt modelId="{2824C1FF-C579-4EDC-9AD2-1A351DCDE670}" type="sibTrans" cxnId="{10479C4F-2E16-4C3B-9DE0-48A84F746D9E}">
      <dgm:prSet/>
      <dgm:spPr/>
      <dgm:t>
        <a:bodyPr/>
        <a:lstStyle/>
        <a:p>
          <a:endParaRPr lang="id-ID"/>
        </a:p>
      </dgm:t>
    </dgm:pt>
    <dgm:pt modelId="{9AC12FB3-F641-424C-80B6-52156544E84F}">
      <dgm:prSet phldrT="[Text]"/>
      <dgm:spPr/>
      <dgm:t>
        <a:bodyPr/>
        <a:lstStyle/>
        <a:p>
          <a:r>
            <a:rPr lang="en-US"/>
            <a:t>Output</a:t>
          </a:r>
          <a:endParaRPr lang="id-ID"/>
        </a:p>
      </dgm:t>
    </dgm:pt>
    <dgm:pt modelId="{7C1B0A7A-4343-46E8-8870-A31ACA431BA0}" type="parTrans" cxnId="{8EC8D306-8129-4E53-B668-A12ED748354E}">
      <dgm:prSet/>
      <dgm:spPr/>
      <dgm:t>
        <a:bodyPr/>
        <a:lstStyle/>
        <a:p>
          <a:endParaRPr lang="id-ID"/>
        </a:p>
      </dgm:t>
    </dgm:pt>
    <dgm:pt modelId="{277DBAB6-3906-4CA0-B560-EAB589D27BB3}" type="sibTrans" cxnId="{8EC8D306-8129-4E53-B668-A12ED748354E}">
      <dgm:prSet/>
      <dgm:spPr/>
      <dgm:t>
        <a:bodyPr/>
        <a:lstStyle/>
        <a:p>
          <a:endParaRPr lang="id-ID"/>
        </a:p>
      </dgm:t>
    </dgm:pt>
    <dgm:pt modelId="{F9832CD4-8201-4E91-96E9-E8389F7D42F5}">
      <dgm:prSet phldrT="[Text]"/>
      <dgm:spPr/>
      <dgm:t>
        <a:bodyPr/>
        <a:lstStyle/>
        <a:p>
          <a:r>
            <a:rPr lang="en-US"/>
            <a:t>Data pesanan</a:t>
          </a:r>
          <a:endParaRPr lang="id-ID"/>
        </a:p>
      </dgm:t>
    </dgm:pt>
    <dgm:pt modelId="{3253E3CC-8FAC-4887-BED3-B177FED3C56F}" type="parTrans" cxnId="{76BAD817-30E4-4E6A-AAFA-FB9EF34D6455}">
      <dgm:prSet/>
      <dgm:spPr/>
      <dgm:t>
        <a:bodyPr/>
        <a:lstStyle/>
        <a:p>
          <a:endParaRPr lang="id-ID"/>
        </a:p>
      </dgm:t>
    </dgm:pt>
    <dgm:pt modelId="{B4CF9A46-B291-40FD-B027-4B6A2931EA0C}" type="sibTrans" cxnId="{76BAD817-30E4-4E6A-AAFA-FB9EF34D6455}">
      <dgm:prSet/>
      <dgm:spPr/>
      <dgm:t>
        <a:bodyPr/>
        <a:lstStyle/>
        <a:p>
          <a:endParaRPr lang="id-ID"/>
        </a:p>
      </dgm:t>
    </dgm:pt>
    <dgm:pt modelId="{58D76319-511E-4EEF-B490-6A293C374C1E}">
      <dgm:prSet phldrT="[Text]"/>
      <dgm:spPr/>
      <dgm:t>
        <a:bodyPr/>
        <a:lstStyle/>
        <a:p>
          <a:r>
            <a:rPr lang="en-US"/>
            <a:t>Generate Id_pesanan</a:t>
          </a:r>
          <a:endParaRPr lang="id-ID"/>
        </a:p>
      </dgm:t>
    </dgm:pt>
    <dgm:pt modelId="{50BAB4FF-7E45-49B7-9F5D-3C627A99012B}" type="parTrans" cxnId="{AEE6CD66-C924-4296-92DA-C1E929C4FA7D}">
      <dgm:prSet/>
      <dgm:spPr/>
      <dgm:t>
        <a:bodyPr/>
        <a:lstStyle/>
        <a:p>
          <a:endParaRPr lang="id-ID"/>
        </a:p>
      </dgm:t>
    </dgm:pt>
    <dgm:pt modelId="{71CCFF8A-4A42-4EB2-BF45-2CBF924634A7}" type="sibTrans" cxnId="{AEE6CD66-C924-4296-92DA-C1E929C4FA7D}">
      <dgm:prSet/>
      <dgm:spPr/>
      <dgm:t>
        <a:bodyPr/>
        <a:lstStyle/>
        <a:p>
          <a:endParaRPr lang="id-ID"/>
        </a:p>
      </dgm:t>
    </dgm:pt>
    <dgm:pt modelId="{F7C2E141-0C40-434E-BD8C-39E54AACE36F}">
      <dgm:prSet phldrT="[Text]"/>
      <dgm:spPr/>
      <dgm:t>
        <a:bodyPr/>
        <a:lstStyle/>
        <a:p>
          <a:r>
            <a:rPr lang="en-US"/>
            <a:t>Hitung no urut</a:t>
          </a:r>
          <a:endParaRPr lang="id-ID"/>
        </a:p>
      </dgm:t>
    </dgm:pt>
    <dgm:pt modelId="{C3CF7A00-DC9A-4137-8DE5-B87B9AC14A34}" type="parTrans" cxnId="{20C32D88-D77B-480A-89CB-5A187F2A09E3}">
      <dgm:prSet/>
      <dgm:spPr/>
      <dgm:t>
        <a:bodyPr/>
        <a:lstStyle/>
        <a:p>
          <a:endParaRPr lang="id-ID"/>
        </a:p>
      </dgm:t>
    </dgm:pt>
    <dgm:pt modelId="{54A7EE60-7EC4-4FF2-87A6-43C493DADDD6}" type="sibTrans" cxnId="{20C32D88-D77B-480A-89CB-5A187F2A09E3}">
      <dgm:prSet/>
      <dgm:spPr/>
      <dgm:t>
        <a:bodyPr/>
        <a:lstStyle/>
        <a:p>
          <a:endParaRPr lang="id-ID"/>
        </a:p>
      </dgm:t>
    </dgm:pt>
    <dgm:pt modelId="{920B4426-5688-4F9D-BDB7-A3F51F9FFFA4}">
      <dgm:prSet phldrT="[Text]"/>
      <dgm:spPr/>
      <dgm:t>
        <a:bodyPr/>
        <a:lstStyle/>
        <a:p>
          <a:r>
            <a:rPr lang="en-US"/>
            <a:t>Proses antrian</a:t>
          </a:r>
          <a:endParaRPr lang="id-ID"/>
        </a:p>
      </dgm:t>
    </dgm:pt>
    <dgm:pt modelId="{284C2787-DE9E-4919-BE6C-40032E9A0098}" type="parTrans" cxnId="{9E98F54D-148E-47D2-A51C-4A0CFAAA1F40}">
      <dgm:prSet/>
      <dgm:spPr/>
      <dgm:t>
        <a:bodyPr/>
        <a:lstStyle/>
        <a:p>
          <a:endParaRPr lang="id-ID"/>
        </a:p>
      </dgm:t>
    </dgm:pt>
    <dgm:pt modelId="{0207F2C3-4969-4EEF-ACCE-9E5BF416E8BA}" type="sibTrans" cxnId="{9E98F54D-148E-47D2-A51C-4A0CFAAA1F40}">
      <dgm:prSet/>
      <dgm:spPr/>
      <dgm:t>
        <a:bodyPr/>
        <a:lstStyle/>
        <a:p>
          <a:endParaRPr lang="id-ID"/>
        </a:p>
      </dgm:t>
    </dgm:pt>
    <dgm:pt modelId="{72D7ABB9-6DBB-46D3-A1CC-6A4F8484EF3D}">
      <dgm:prSet phldrT="[Text]"/>
      <dgm:spPr/>
      <dgm:t>
        <a:bodyPr/>
        <a:lstStyle/>
        <a:p>
          <a:r>
            <a:rPr lang="en-US"/>
            <a:t>Laporan Penjualan</a:t>
          </a:r>
          <a:endParaRPr lang="id-ID"/>
        </a:p>
      </dgm:t>
    </dgm:pt>
    <dgm:pt modelId="{7F169F58-D0DD-4BFA-9590-1C2C750E3135}" type="parTrans" cxnId="{2A7EA985-D136-4F4F-8281-4E4FBE0F6635}">
      <dgm:prSet/>
      <dgm:spPr/>
      <dgm:t>
        <a:bodyPr/>
        <a:lstStyle/>
        <a:p>
          <a:endParaRPr lang="id-ID"/>
        </a:p>
      </dgm:t>
    </dgm:pt>
    <dgm:pt modelId="{72066ABD-9FC1-4988-9A98-A1E677A09B5F}" type="sibTrans" cxnId="{2A7EA985-D136-4F4F-8281-4E4FBE0F6635}">
      <dgm:prSet/>
      <dgm:spPr/>
      <dgm:t>
        <a:bodyPr/>
        <a:lstStyle/>
        <a:p>
          <a:endParaRPr lang="id-ID"/>
        </a:p>
      </dgm:t>
    </dgm:pt>
    <dgm:pt modelId="{4471D613-8136-4537-AF5C-2BDDCC599A48}">
      <dgm:prSet phldrT="[Text]"/>
      <dgm:spPr/>
      <dgm:t>
        <a:bodyPr/>
        <a:lstStyle/>
        <a:p>
          <a:r>
            <a:rPr lang="en-US"/>
            <a:t>Tampilan antrian</a:t>
          </a:r>
          <a:endParaRPr lang="id-ID"/>
        </a:p>
      </dgm:t>
    </dgm:pt>
    <dgm:pt modelId="{EA52E90C-4B1C-4ED9-A870-4D298C381BB8}" type="parTrans" cxnId="{7A6FF388-F7F8-4DA6-A79B-F9B32DC6DBCD}">
      <dgm:prSet/>
      <dgm:spPr/>
      <dgm:t>
        <a:bodyPr/>
        <a:lstStyle/>
        <a:p>
          <a:endParaRPr lang="id-ID"/>
        </a:p>
      </dgm:t>
    </dgm:pt>
    <dgm:pt modelId="{053C953A-C4C6-448F-841B-3866F7B5DADD}" type="sibTrans" cxnId="{7A6FF388-F7F8-4DA6-A79B-F9B32DC6DBCD}">
      <dgm:prSet/>
      <dgm:spPr/>
      <dgm:t>
        <a:bodyPr/>
        <a:lstStyle/>
        <a:p>
          <a:endParaRPr lang="id-ID"/>
        </a:p>
      </dgm:t>
    </dgm:pt>
    <dgm:pt modelId="{A24E415A-ABBB-48B1-876A-60FF435DB2F1}" type="pres">
      <dgm:prSet presAssocID="{BF7528F6-894F-475D-B40F-D670BFAE28D7}" presName="hierChild1" presStyleCnt="0">
        <dgm:presLayoutVars>
          <dgm:orgChart val="1"/>
          <dgm:chPref val="1"/>
          <dgm:dir/>
          <dgm:animOne val="branch"/>
          <dgm:animLvl val="lvl"/>
          <dgm:resizeHandles/>
        </dgm:presLayoutVars>
      </dgm:prSet>
      <dgm:spPr/>
    </dgm:pt>
    <dgm:pt modelId="{A2280F90-898B-4B14-8E01-16FC3E7D1E04}" type="pres">
      <dgm:prSet presAssocID="{C8BE5DAA-630A-4CB0-829D-25986BBC4ADE}" presName="hierRoot1" presStyleCnt="0">
        <dgm:presLayoutVars>
          <dgm:hierBranch val="init"/>
        </dgm:presLayoutVars>
      </dgm:prSet>
      <dgm:spPr/>
    </dgm:pt>
    <dgm:pt modelId="{5D5D4F2B-CC10-4618-9391-20315B2B4672}" type="pres">
      <dgm:prSet presAssocID="{C8BE5DAA-630A-4CB0-829D-25986BBC4ADE}" presName="rootComposite1" presStyleCnt="0"/>
      <dgm:spPr/>
    </dgm:pt>
    <dgm:pt modelId="{8D876087-CBCF-44FD-A805-6A3CA63D8371}" type="pres">
      <dgm:prSet presAssocID="{C8BE5DAA-630A-4CB0-829D-25986BBC4ADE}" presName="rootText1" presStyleLbl="node0" presStyleIdx="0" presStyleCnt="1">
        <dgm:presLayoutVars>
          <dgm:chPref val="3"/>
        </dgm:presLayoutVars>
      </dgm:prSet>
      <dgm:spPr/>
    </dgm:pt>
    <dgm:pt modelId="{F0A34EB8-8FFD-499F-93C5-D6F0850E094B}" type="pres">
      <dgm:prSet presAssocID="{C8BE5DAA-630A-4CB0-829D-25986BBC4ADE}" presName="rootConnector1" presStyleLbl="node1" presStyleIdx="0" presStyleCnt="0"/>
      <dgm:spPr/>
    </dgm:pt>
    <dgm:pt modelId="{244695A2-CCC6-4B59-A428-D2E0CC522C34}" type="pres">
      <dgm:prSet presAssocID="{C8BE5DAA-630A-4CB0-829D-25986BBC4ADE}" presName="hierChild2" presStyleCnt="0"/>
      <dgm:spPr/>
    </dgm:pt>
    <dgm:pt modelId="{BDC60C0D-C654-4446-9048-57A21C96C0DD}" type="pres">
      <dgm:prSet presAssocID="{5CE6BD9B-059C-4227-B882-665FF8F0A411}" presName="Name37" presStyleLbl="parChTrans1D2" presStyleIdx="0" presStyleCnt="3"/>
      <dgm:spPr/>
    </dgm:pt>
    <dgm:pt modelId="{265F4679-48CA-4495-BCF7-12D8368F0596}" type="pres">
      <dgm:prSet presAssocID="{385FD0EB-AB75-4B99-9949-FCDC31B74DF9}" presName="hierRoot2" presStyleCnt="0">
        <dgm:presLayoutVars>
          <dgm:hierBranch val="init"/>
        </dgm:presLayoutVars>
      </dgm:prSet>
      <dgm:spPr/>
    </dgm:pt>
    <dgm:pt modelId="{C2AE383F-640F-414E-BE06-E0FFE5D30D13}" type="pres">
      <dgm:prSet presAssocID="{385FD0EB-AB75-4B99-9949-FCDC31B74DF9}" presName="rootComposite" presStyleCnt="0"/>
      <dgm:spPr/>
    </dgm:pt>
    <dgm:pt modelId="{1454C26B-7CDB-4203-A71A-B3EE56D6000B}" type="pres">
      <dgm:prSet presAssocID="{385FD0EB-AB75-4B99-9949-FCDC31B74DF9}" presName="rootText" presStyleLbl="node2" presStyleIdx="0" presStyleCnt="3" custLinFactNeighborX="-88777" custLinFactNeighborY="17756">
        <dgm:presLayoutVars>
          <dgm:chPref val="3"/>
        </dgm:presLayoutVars>
      </dgm:prSet>
      <dgm:spPr/>
    </dgm:pt>
    <dgm:pt modelId="{287968CD-8EF2-4D00-901C-BBA5DBB9D632}" type="pres">
      <dgm:prSet presAssocID="{385FD0EB-AB75-4B99-9949-FCDC31B74DF9}" presName="rootConnector" presStyleLbl="node2" presStyleIdx="0" presStyleCnt="3"/>
      <dgm:spPr/>
    </dgm:pt>
    <dgm:pt modelId="{405BD2BF-A85C-4BC1-B6C5-3239EC1BF185}" type="pres">
      <dgm:prSet presAssocID="{385FD0EB-AB75-4B99-9949-FCDC31B74DF9}" presName="hierChild4" presStyleCnt="0"/>
      <dgm:spPr/>
    </dgm:pt>
    <dgm:pt modelId="{FE04548E-229B-410A-BAB8-055B3684D728}" type="pres">
      <dgm:prSet presAssocID="{3253E3CC-8FAC-4887-BED3-B177FED3C56F}" presName="Name37" presStyleLbl="parChTrans1D3" presStyleIdx="0" presStyleCnt="6"/>
      <dgm:spPr/>
    </dgm:pt>
    <dgm:pt modelId="{CCF1C39A-CA3F-4913-97D2-3A341A2801CB}" type="pres">
      <dgm:prSet presAssocID="{F9832CD4-8201-4E91-96E9-E8389F7D42F5}" presName="hierRoot2" presStyleCnt="0">
        <dgm:presLayoutVars>
          <dgm:hierBranch val="init"/>
        </dgm:presLayoutVars>
      </dgm:prSet>
      <dgm:spPr/>
    </dgm:pt>
    <dgm:pt modelId="{DF001F30-9615-408B-B4F6-F1AE92348CD8}" type="pres">
      <dgm:prSet presAssocID="{F9832CD4-8201-4E91-96E9-E8389F7D42F5}" presName="rootComposite" presStyleCnt="0"/>
      <dgm:spPr/>
    </dgm:pt>
    <dgm:pt modelId="{76AFB02A-49CC-49C0-B38E-CEDB0F17B332}" type="pres">
      <dgm:prSet presAssocID="{F9832CD4-8201-4E91-96E9-E8389F7D42F5}" presName="rootText" presStyleLbl="node3" presStyleIdx="0" presStyleCnt="6" custLinFactX="-11860" custLinFactNeighborX="-100000">
        <dgm:presLayoutVars>
          <dgm:chPref val="3"/>
        </dgm:presLayoutVars>
      </dgm:prSet>
      <dgm:spPr/>
    </dgm:pt>
    <dgm:pt modelId="{EB27CE29-422B-4C93-9BBE-DDA6E4FE22B0}" type="pres">
      <dgm:prSet presAssocID="{F9832CD4-8201-4E91-96E9-E8389F7D42F5}" presName="rootConnector" presStyleLbl="node3" presStyleIdx="0" presStyleCnt="6"/>
      <dgm:spPr/>
    </dgm:pt>
    <dgm:pt modelId="{73F7F084-BF1C-46E0-8016-2F5672DA2A05}" type="pres">
      <dgm:prSet presAssocID="{F9832CD4-8201-4E91-96E9-E8389F7D42F5}" presName="hierChild4" presStyleCnt="0"/>
      <dgm:spPr/>
    </dgm:pt>
    <dgm:pt modelId="{7391319B-F1BC-4E36-84C7-CAE3EF4BE479}" type="pres">
      <dgm:prSet presAssocID="{F9832CD4-8201-4E91-96E9-E8389F7D42F5}" presName="hierChild5" presStyleCnt="0"/>
      <dgm:spPr/>
    </dgm:pt>
    <dgm:pt modelId="{420065D5-52B8-4329-8394-3CAF128B5966}" type="pres">
      <dgm:prSet presAssocID="{385FD0EB-AB75-4B99-9949-FCDC31B74DF9}" presName="hierChild5" presStyleCnt="0"/>
      <dgm:spPr/>
    </dgm:pt>
    <dgm:pt modelId="{75CDC829-B327-4EFD-AF64-50B9E64C3242}" type="pres">
      <dgm:prSet presAssocID="{35647970-9A0F-4E2A-9602-EF263587BCA4}" presName="Name37" presStyleLbl="parChTrans1D2" presStyleIdx="1" presStyleCnt="3"/>
      <dgm:spPr/>
    </dgm:pt>
    <dgm:pt modelId="{CCB714B1-01B3-4F61-8DB3-E34143235E8B}" type="pres">
      <dgm:prSet presAssocID="{7C34C173-06B8-4AAA-A9C3-242B9E0CBA6F}" presName="hierRoot2" presStyleCnt="0">
        <dgm:presLayoutVars>
          <dgm:hierBranch val="init"/>
        </dgm:presLayoutVars>
      </dgm:prSet>
      <dgm:spPr/>
    </dgm:pt>
    <dgm:pt modelId="{6B3CACA5-F0A2-491D-ABE4-8B4881973BD3}" type="pres">
      <dgm:prSet presAssocID="{7C34C173-06B8-4AAA-A9C3-242B9E0CBA6F}" presName="rootComposite" presStyleCnt="0"/>
      <dgm:spPr/>
    </dgm:pt>
    <dgm:pt modelId="{DF6D266C-C7AB-43B8-8009-D476D0DC1210}" type="pres">
      <dgm:prSet presAssocID="{7C34C173-06B8-4AAA-A9C3-242B9E0CBA6F}" presName="rootText" presStyleLbl="node2" presStyleIdx="1" presStyleCnt="3">
        <dgm:presLayoutVars>
          <dgm:chPref val="3"/>
        </dgm:presLayoutVars>
      </dgm:prSet>
      <dgm:spPr/>
    </dgm:pt>
    <dgm:pt modelId="{E1F55106-6283-4404-8FF7-65CC677806BC}" type="pres">
      <dgm:prSet presAssocID="{7C34C173-06B8-4AAA-A9C3-242B9E0CBA6F}" presName="rootConnector" presStyleLbl="node2" presStyleIdx="1" presStyleCnt="3"/>
      <dgm:spPr/>
    </dgm:pt>
    <dgm:pt modelId="{287E74EB-178C-432D-9159-FEA833F5A8F0}" type="pres">
      <dgm:prSet presAssocID="{7C34C173-06B8-4AAA-A9C3-242B9E0CBA6F}" presName="hierChild4" presStyleCnt="0"/>
      <dgm:spPr/>
    </dgm:pt>
    <dgm:pt modelId="{3672DCB7-EA1B-4C7E-AC8A-641911F94A6C}" type="pres">
      <dgm:prSet presAssocID="{50BAB4FF-7E45-49B7-9F5D-3C627A99012B}" presName="Name37" presStyleLbl="parChTrans1D3" presStyleIdx="1" presStyleCnt="6"/>
      <dgm:spPr/>
    </dgm:pt>
    <dgm:pt modelId="{3C4F46D4-B850-4835-A870-373A27E6E340}" type="pres">
      <dgm:prSet presAssocID="{58D76319-511E-4EEF-B490-6A293C374C1E}" presName="hierRoot2" presStyleCnt="0">
        <dgm:presLayoutVars>
          <dgm:hierBranch val="init"/>
        </dgm:presLayoutVars>
      </dgm:prSet>
      <dgm:spPr/>
    </dgm:pt>
    <dgm:pt modelId="{DAEC4A35-E70A-4D6B-8938-EDDF46271FE9}" type="pres">
      <dgm:prSet presAssocID="{58D76319-511E-4EEF-B490-6A293C374C1E}" presName="rootComposite" presStyleCnt="0"/>
      <dgm:spPr/>
    </dgm:pt>
    <dgm:pt modelId="{B87C11BE-C2EE-4677-AFC0-C0B5649D6B34}" type="pres">
      <dgm:prSet presAssocID="{58D76319-511E-4EEF-B490-6A293C374C1E}" presName="rootText" presStyleLbl="node3" presStyleIdx="1" presStyleCnt="6">
        <dgm:presLayoutVars>
          <dgm:chPref val="3"/>
        </dgm:presLayoutVars>
      </dgm:prSet>
      <dgm:spPr/>
    </dgm:pt>
    <dgm:pt modelId="{89DC3714-7744-4E8D-976A-2E5ED2B4C922}" type="pres">
      <dgm:prSet presAssocID="{58D76319-511E-4EEF-B490-6A293C374C1E}" presName="rootConnector" presStyleLbl="node3" presStyleIdx="1" presStyleCnt="6"/>
      <dgm:spPr/>
    </dgm:pt>
    <dgm:pt modelId="{9AD44F18-1C1A-4314-A495-93C1DAE5AFC1}" type="pres">
      <dgm:prSet presAssocID="{58D76319-511E-4EEF-B490-6A293C374C1E}" presName="hierChild4" presStyleCnt="0"/>
      <dgm:spPr/>
    </dgm:pt>
    <dgm:pt modelId="{12A47EAE-1E2F-4216-B25E-78B0CAB9FF86}" type="pres">
      <dgm:prSet presAssocID="{58D76319-511E-4EEF-B490-6A293C374C1E}" presName="hierChild5" presStyleCnt="0"/>
      <dgm:spPr/>
    </dgm:pt>
    <dgm:pt modelId="{BE6CB3F6-740D-4548-A5B6-43CFF95925B1}" type="pres">
      <dgm:prSet presAssocID="{C3CF7A00-DC9A-4137-8DE5-B87B9AC14A34}" presName="Name37" presStyleLbl="parChTrans1D3" presStyleIdx="2" presStyleCnt="6"/>
      <dgm:spPr/>
    </dgm:pt>
    <dgm:pt modelId="{8025C2A3-E38C-43BF-BD86-EE2F873D2AFC}" type="pres">
      <dgm:prSet presAssocID="{F7C2E141-0C40-434E-BD8C-39E54AACE36F}" presName="hierRoot2" presStyleCnt="0">
        <dgm:presLayoutVars>
          <dgm:hierBranch val="init"/>
        </dgm:presLayoutVars>
      </dgm:prSet>
      <dgm:spPr/>
    </dgm:pt>
    <dgm:pt modelId="{AD12D2B0-8589-416C-9E00-C91E15718AD7}" type="pres">
      <dgm:prSet presAssocID="{F7C2E141-0C40-434E-BD8C-39E54AACE36F}" presName="rootComposite" presStyleCnt="0"/>
      <dgm:spPr/>
    </dgm:pt>
    <dgm:pt modelId="{680C92F7-C9F9-42F6-97E0-2B983569C42A}" type="pres">
      <dgm:prSet presAssocID="{F7C2E141-0C40-434E-BD8C-39E54AACE36F}" presName="rootText" presStyleLbl="node3" presStyleIdx="2" presStyleCnt="6">
        <dgm:presLayoutVars>
          <dgm:chPref val="3"/>
        </dgm:presLayoutVars>
      </dgm:prSet>
      <dgm:spPr/>
    </dgm:pt>
    <dgm:pt modelId="{2921B6E8-5659-4156-9851-E344CC29ADEB}" type="pres">
      <dgm:prSet presAssocID="{F7C2E141-0C40-434E-BD8C-39E54AACE36F}" presName="rootConnector" presStyleLbl="node3" presStyleIdx="2" presStyleCnt="6"/>
      <dgm:spPr/>
    </dgm:pt>
    <dgm:pt modelId="{963BF2B5-DB5A-4429-97BA-3D66916B3BB2}" type="pres">
      <dgm:prSet presAssocID="{F7C2E141-0C40-434E-BD8C-39E54AACE36F}" presName="hierChild4" presStyleCnt="0"/>
      <dgm:spPr/>
    </dgm:pt>
    <dgm:pt modelId="{FE621425-7D91-4EF2-889A-CFE2AE407D2E}" type="pres">
      <dgm:prSet presAssocID="{F7C2E141-0C40-434E-BD8C-39E54AACE36F}" presName="hierChild5" presStyleCnt="0"/>
      <dgm:spPr/>
    </dgm:pt>
    <dgm:pt modelId="{1DF8BA42-EBA9-40F2-BE47-93A3D48E9AF8}" type="pres">
      <dgm:prSet presAssocID="{284C2787-DE9E-4919-BE6C-40032E9A0098}" presName="Name37" presStyleLbl="parChTrans1D3" presStyleIdx="3" presStyleCnt="6"/>
      <dgm:spPr/>
    </dgm:pt>
    <dgm:pt modelId="{2CA8571A-3D5C-448D-9A58-FB0930362F52}" type="pres">
      <dgm:prSet presAssocID="{920B4426-5688-4F9D-BDB7-A3F51F9FFFA4}" presName="hierRoot2" presStyleCnt="0">
        <dgm:presLayoutVars>
          <dgm:hierBranch val="init"/>
        </dgm:presLayoutVars>
      </dgm:prSet>
      <dgm:spPr/>
    </dgm:pt>
    <dgm:pt modelId="{4A6B1A7F-DE14-4FCB-8A2D-012952D6DAAE}" type="pres">
      <dgm:prSet presAssocID="{920B4426-5688-4F9D-BDB7-A3F51F9FFFA4}" presName="rootComposite" presStyleCnt="0"/>
      <dgm:spPr/>
    </dgm:pt>
    <dgm:pt modelId="{D55C8C55-2E35-4094-9784-A630286E03FB}" type="pres">
      <dgm:prSet presAssocID="{920B4426-5688-4F9D-BDB7-A3F51F9FFFA4}" presName="rootText" presStyleLbl="node3" presStyleIdx="3" presStyleCnt="6">
        <dgm:presLayoutVars>
          <dgm:chPref val="3"/>
        </dgm:presLayoutVars>
      </dgm:prSet>
      <dgm:spPr/>
    </dgm:pt>
    <dgm:pt modelId="{8308870D-5588-4B12-AB2F-FD108677498F}" type="pres">
      <dgm:prSet presAssocID="{920B4426-5688-4F9D-BDB7-A3F51F9FFFA4}" presName="rootConnector" presStyleLbl="node3" presStyleIdx="3" presStyleCnt="6"/>
      <dgm:spPr/>
    </dgm:pt>
    <dgm:pt modelId="{B41691D6-60D2-4C0D-9743-B5B29708B972}" type="pres">
      <dgm:prSet presAssocID="{920B4426-5688-4F9D-BDB7-A3F51F9FFFA4}" presName="hierChild4" presStyleCnt="0"/>
      <dgm:spPr/>
    </dgm:pt>
    <dgm:pt modelId="{F3E40AD2-DFC5-4D93-B41E-9317D586F54A}" type="pres">
      <dgm:prSet presAssocID="{920B4426-5688-4F9D-BDB7-A3F51F9FFFA4}" presName="hierChild5" presStyleCnt="0"/>
      <dgm:spPr/>
    </dgm:pt>
    <dgm:pt modelId="{19F5FEF4-F60F-404E-A058-9B2039F84A90}" type="pres">
      <dgm:prSet presAssocID="{7C34C173-06B8-4AAA-A9C3-242B9E0CBA6F}" presName="hierChild5" presStyleCnt="0"/>
      <dgm:spPr/>
    </dgm:pt>
    <dgm:pt modelId="{224E5304-1DF9-41B7-83DF-09DCFAFDD39B}" type="pres">
      <dgm:prSet presAssocID="{7C1B0A7A-4343-46E8-8870-A31ACA431BA0}" presName="Name37" presStyleLbl="parChTrans1D2" presStyleIdx="2" presStyleCnt="3"/>
      <dgm:spPr/>
    </dgm:pt>
    <dgm:pt modelId="{C6E1E553-6FFD-4869-9655-0A890E128870}" type="pres">
      <dgm:prSet presAssocID="{9AC12FB3-F641-424C-80B6-52156544E84F}" presName="hierRoot2" presStyleCnt="0">
        <dgm:presLayoutVars>
          <dgm:hierBranch val="init"/>
        </dgm:presLayoutVars>
      </dgm:prSet>
      <dgm:spPr/>
    </dgm:pt>
    <dgm:pt modelId="{E4B39779-83DA-4695-832B-7E1364F6DA7E}" type="pres">
      <dgm:prSet presAssocID="{9AC12FB3-F641-424C-80B6-52156544E84F}" presName="rootComposite" presStyleCnt="0"/>
      <dgm:spPr/>
    </dgm:pt>
    <dgm:pt modelId="{5E3140FD-539E-4EC4-A0C4-E11A1A80DE6B}" type="pres">
      <dgm:prSet presAssocID="{9AC12FB3-F641-424C-80B6-52156544E84F}" presName="rootText" presStyleLbl="node2" presStyleIdx="2" presStyleCnt="3" custLinFactX="26064" custLinFactNeighborX="100000">
        <dgm:presLayoutVars>
          <dgm:chPref val="3"/>
        </dgm:presLayoutVars>
      </dgm:prSet>
      <dgm:spPr/>
    </dgm:pt>
    <dgm:pt modelId="{A7443158-B7D6-43F7-BA3F-CD6D44185C8B}" type="pres">
      <dgm:prSet presAssocID="{9AC12FB3-F641-424C-80B6-52156544E84F}" presName="rootConnector" presStyleLbl="node2" presStyleIdx="2" presStyleCnt="3"/>
      <dgm:spPr/>
    </dgm:pt>
    <dgm:pt modelId="{1533F849-6DE0-4231-A5A4-B03B3E1B739C}" type="pres">
      <dgm:prSet presAssocID="{9AC12FB3-F641-424C-80B6-52156544E84F}" presName="hierChild4" presStyleCnt="0"/>
      <dgm:spPr/>
    </dgm:pt>
    <dgm:pt modelId="{B40EC6DF-B1B2-4121-8A86-20A312706695}" type="pres">
      <dgm:prSet presAssocID="{7F169F58-D0DD-4BFA-9590-1C2C750E3135}" presName="Name37" presStyleLbl="parChTrans1D3" presStyleIdx="4" presStyleCnt="6"/>
      <dgm:spPr/>
    </dgm:pt>
    <dgm:pt modelId="{0E25D428-2C02-4CEB-AEA1-074D190D19AE}" type="pres">
      <dgm:prSet presAssocID="{72D7ABB9-6DBB-46D3-A1CC-6A4F8484EF3D}" presName="hierRoot2" presStyleCnt="0">
        <dgm:presLayoutVars>
          <dgm:hierBranch val="init"/>
        </dgm:presLayoutVars>
      </dgm:prSet>
      <dgm:spPr/>
    </dgm:pt>
    <dgm:pt modelId="{A0F95F8A-01E3-4C95-BD01-F88CB0C93731}" type="pres">
      <dgm:prSet presAssocID="{72D7ABB9-6DBB-46D3-A1CC-6A4F8484EF3D}" presName="rootComposite" presStyleCnt="0"/>
      <dgm:spPr/>
    </dgm:pt>
    <dgm:pt modelId="{E038BD99-48FB-4E7A-871A-CC214E650FE1}" type="pres">
      <dgm:prSet presAssocID="{72D7ABB9-6DBB-46D3-A1CC-6A4F8484EF3D}" presName="rootText" presStyleLbl="node3" presStyleIdx="4" presStyleCnt="6" custLinFactX="13635" custLinFactNeighborX="100000" custLinFactNeighborY="3551">
        <dgm:presLayoutVars>
          <dgm:chPref val="3"/>
        </dgm:presLayoutVars>
      </dgm:prSet>
      <dgm:spPr/>
    </dgm:pt>
    <dgm:pt modelId="{B821DF09-75C9-4A92-9C5D-64E26DA64611}" type="pres">
      <dgm:prSet presAssocID="{72D7ABB9-6DBB-46D3-A1CC-6A4F8484EF3D}" presName="rootConnector" presStyleLbl="node3" presStyleIdx="4" presStyleCnt="6"/>
      <dgm:spPr/>
    </dgm:pt>
    <dgm:pt modelId="{D63EDAAE-0061-4E40-8676-572CC3D51B3B}" type="pres">
      <dgm:prSet presAssocID="{72D7ABB9-6DBB-46D3-A1CC-6A4F8484EF3D}" presName="hierChild4" presStyleCnt="0"/>
      <dgm:spPr/>
    </dgm:pt>
    <dgm:pt modelId="{9BB3FB68-AA63-42F7-8520-69126FAB9B28}" type="pres">
      <dgm:prSet presAssocID="{72D7ABB9-6DBB-46D3-A1CC-6A4F8484EF3D}" presName="hierChild5" presStyleCnt="0"/>
      <dgm:spPr/>
    </dgm:pt>
    <dgm:pt modelId="{AF86172F-CFD6-4517-B470-6B9123F26B34}" type="pres">
      <dgm:prSet presAssocID="{EA52E90C-4B1C-4ED9-A870-4D298C381BB8}" presName="Name37" presStyleLbl="parChTrans1D3" presStyleIdx="5" presStyleCnt="6"/>
      <dgm:spPr/>
    </dgm:pt>
    <dgm:pt modelId="{2ACF517D-6EE8-4942-BEBB-62B96CA8EF1D}" type="pres">
      <dgm:prSet presAssocID="{4471D613-8136-4537-AF5C-2BDDCC599A48}" presName="hierRoot2" presStyleCnt="0">
        <dgm:presLayoutVars>
          <dgm:hierBranch val="init"/>
        </dgm:presLayoutVars>
      </dgm:prSet>
      <dgm:spPr/>
    </dgm:pt>
    <dgm:pt modelId="{28E13375-4341-4BF2-8042-D55E278BC8AB}" type="pres">
      <dgm:prSet presAssocID="{4471D613-8136-4537-AF5C-2BDDCC599A48}" presName="rootComposite" presStyleCnt="0"/>
      <dgm:spPr/>
    </dgm:pt>
    <dgm:pt modelId="{63D5EFC0-CBC6-43E7-BCA7-D38B60291181}" type="pres">
      <dgm:prSet presAssocID="{4471D613-8136-4537-AF5C-2BDDCC599A48}" presName="rootText" presStyleLbl="node3" presStyleIdx="5" presStyleCnt="6" custLinFactX="17186" custLinFactNeighborX="100000">
        <dgm:presLayoutVars>
          <dgm:chPref val="3"/>
        </dgm:presLayoutVars>
      </dgm:prSet>
      <dgm:spPr/>
    </dgm:pt>
    <dgm:pt modelId="{43DEC97D-8CD4-4B9F-B293-81911FCF22AC}" type="pres">
      <dgm:prSet presAssocID="{4471D613-8136-4537-AF5C-2BDDCC599A48}" presName="rootConnector" presStyleLbl="node3" presStyleIdx="5" presStyleCnt="6"/>
      <dgm:spPr/>
    </dgm:pt>
    <dgm:pt modelId="{BC79FDD1-366D-4012-8C18-FA33549663F5}" type="pres">
      <dgm:prSet presAssocID="{4471D613-8136-4537-AF5C-2BDDCC599A48}" presName="hierChild4" presStyleCnt="0"/>
      <dgm:spPr/>
    </dgm:pt>
    <dgm:pt modelId="{632DBE66-30CB-4FF1-B1F7-F3B6CBCCF944}" type="pres">
      <dgm:prSet presAssocID="{4471D613-8136-4537-AF5C-2BDDCC599A48}" presName="hierChild5" presStyleCnt="0"/>
      <dgm:spPr/>
    </dgm:pt>
    <dgm:pt modelId="{00C80851-88BC-469D-83BB-660B923CCB43}" type="pres">
      <dgm:prSet presAssocID="{9AC12FB3-F641-424C-80B6-52156544E84F}" presName="hierChild5" presStyleCnt="0"/>
      <dgm:spPr/>
    </dgm:pt>
    <dgm:pt modelId="{EF6A26DC-58A9-431B-8C1F-E345EB986B7E}" type="pres">
      <dgm:prSet presAssocID="{C8BE5DAA-630A-4CB0-829D-25986BBC4ADE}" presName="hierChild3" presStyleCnt="0"/>
      <dgm:spPr/>
    </dgm:pt>
  </dgm:ptLst>
  <dgm:cxnLst>
    <dgm:cxn modelId="{2C03DF00-9EB0-426E-887C-5A23D6578050}" type="presOf" srcId="{5CE6BD9B-059C-4227-B882-665FF8F0A411}" destId="{BDC60C0D-C654-4446-9048-57A21C96C0DD}" srcOrd="0" destOrd="0" presId="urn:microsoft.com/office/officeart/2005/8/layout/orgChart1"/>
    <dgm:cxn modelId="{8EC8D306-8129-4E53-B668-A12ED748354E}" srcId="{C8BE5DAA-630A-4CB0-829D-25986BBC4ADE}" destId="{9AC12FB3-F641-424C-80B6-52156544E84F}" srcOrd="2" destOrd="0" parTransId="{7C1B0A7A-4343-46E8-8870-A31ACA431BA0}" sibTransId="{277DBAB6-3906-4CA0-B560-EAB589D27BB3}"/>
    <dgm:cxn modelId="{4AE1A10B-D909-4BF7-85C4-2AC9B6F2DAB5}" type="presOf" srcId="{50BAB4FF-7E45-49B7-9F5D-3C627A99012B}" destId="{3672DCB7-EA1B-4C7E-AC8A-641911F94A6C}" srcOrd="0" destOrd="0" presId="urn:microsoft.com/office/officeart/2005/8/layout/orgChart1"/>
    <dgm:cxn modelId="{480EC914-9772-42B4-AB30-BF01F183FC7C}" type="presOf" srcId="{58D76319-511E-4EEF-B490-6A293C374C1E}" destId="{B87C11BE-C2EE-4677-AFC0-C0B5649D6B34}" srcOrd="0" destOrd="0" presId="urn:microsoft.com/office/officeart/2005/8/layout/orgChart1"/>
    <dgm:cxn modelId="{76BAD817-30E4-4E6A-AAFA-FB9EF34D6455}" srcId="{385FD0EB-AB75-4B99-9949-FCDC31B74DF9}" destId="{F9832CD4-8201-4E91-96E9-E8389F7D42F5}" srcOrd="0" destOrd="0" parTransId="{3253E3CC-8FAC-4887-BED3-B177FED3C56F}" sibTransId="{B4CF9A46-B291-40FD-B027-4B6A2931EA0C}"/>
    <dgm:cxn modelId="{23F7BD1E-55D9-48F4-950C-01B6A0274903}" type="presOf" srcId="{35647970-9A0F-4E2A-9602-EF263587BCA4}" destId="{75CDC829-B327-4EFD-AF64-50B9E64C3242}" srcOrd="0" destOrd="0" presId="urn:microsoft.com/office/officeart/2005/8/layout/orgChart1"/>
    <dgm:cxn modelId="{C76B652A-4C7C-4F32-B68B-C76D1A12583C}" type="presOf" srcId="{7C1B0A7A-4343-46E8-8870-A31ACA431BA0}" destId="{224E5304-1DF9-41B7-83DF-09DCFAFDD39B}" srcOrd="0" destOrd="0" presId="urn:microsoft.com/office/officeart/2005/8/layout/orgChart1"/>
    <dgm:cxn modelId="{115B4730-391C-45B5-ABE1-E1AB177C7B90}" type="presOf" srcId="{72D7ABB9-6DBB-46D3-A1CC-6A4F8484EF3D}" destId="{E038BD99-48FB-4E7A-871A-CC214E650FE1}" srcOrd="0" destOrd="0" presId="urn:microsoft.com/office/officeart/2005/8/layout/orgChart1"/>
    <dgm:cxn modelId="{DB37A430-7C26-4738-BB25-0E78EEBD65D8}" srcId="{C8BE5DAA-630A-4CB0-829D-25986BBC4ADE}" destId="{385FD0EB-AB75-4B99-9949-FCDC31B74DF9}" srcOrd="0" destOrd="0" parTransId="{5CE6BD9B-059C-4227-B882-665FF8F0A411}" sibTransId="{140B41B1-DEF2-4350-BC07-8C9A6A24167B}"/>
    <dgm:cxn modelId="{C4573D32-5395-456A-9379-45E1B0ED2428}" type="presOf" srcId="{3253E3CC-8FAC-4887-BED3-B177FED3C56F}" destId="{FE04548E-229B-410A-BAB8-055B3684D728}" srcOrd="0" destOrd="0" presId="urn:microsoft.com/office/officeart/2005/8/layout/orgChart1"/>
    <dgm:cxn modelId="{E4B48C36-2E76-469E-A71C-7237A5F65187}" type="presOf" srcId="{F9832CD4-8201-4E91-96E9-E8389F7D42F5}" destId="{76AFB02A-49CC-49C0-B38E-CEDB0F17B332}" srcOrd="0" destOrd="0" presId="urn:microsoft.com/office/officeart/2005/8/layout/orgChart1"/>
    <dgm:cxn modelId="{614D4A40-175D-434A-B69F-4E9721BBEAE4}" type="presOf" srcId="{385FD0EB-AB75-4B99-9949-FCDC31B74DF9}" destId="{287968CD-8EF2-4D00-901C-BBA5DBB9D632}" srcOrd="1" destOrd="0" presId="urn:microsoft.com/office/officeart/2005/8/layout/orgChart1"/>
    <dgm:cxn modelId="{51BD5260-D93E-4AD6-AF64-C4C9BCC7CDF0}" type="presOf" srcId="{EA52E90C-4B1C-4ED9-A870-4D298C381BB8}" destId="{AF86172F-CFD6-4517-B470-6B9123F26B34}" srcOrd="0" destOrd="0" presId="urn:microsoft.com/office/officeart/2005/8/layout/orgChart1"/>
    <dgm:cxn modelId="{AEE6CD66-C924-4296-92DA-C1E929C4FA7D}" srcId="{7C34C173-06B8-4AAA-A9C3-242B9E0CBA6F}" destId="{58D76319-511E-4EEF-B490-6A293C374C1E}" srcOrd="0" destOrd="0" parTransId="{50BAB4FF-7E45-49B7-9F5D-3C627A99012B}" sibTransId="{71CCFF8A-4A42-4EB2-BF45-2CBF924634A7}"/>
    <dgm:cxn modelId="{9E98F54D-148E-47D2-A51C-4A0CFAAA1F40}" srcId="{7C34C173-06B8-4AAA-A9C3-242B9E0CBA6F}" destId="{920B4426-5688-4F9D-BDB7-A3F51F9FFFA4}" srcOrd="2" destOrd="0" parTransId="{284C2787-DE9E-4919-BE6C-40032E9A0098}" sibTransId="{0207F2C3-4969-4EEF-ACCE-9E5BF416E8BA}"/>
    <dgm:cxn modelId="{10479C4F-2E16-4C3B-9DE0-48A84F746D9E}" srcId="{C8BE5DAA-630A-4CB0-829D-25986BBC4ADE}" destId="{7C34C173-06B8-4AAA-A9C3-242B9E0CBA6F}" srcOrd="1" destOrd="0" parTransId="{35647970-9A0F-4E2A-9602-EF263587BCA4}" sibTransId="{2824C1FF-C579-4EDC-9AD2-1A351DCDE670}"/>
    <dgm:cxn modelId="{E1DFAF71-E3E7-4317-A92F-ECBD5ACCD1E8}" type="presOf" srcId="{F7C2E141-0C40-434E-BD8C-39E54AACE36F}" destId="{680C92F7-C9F9-42F6-97E0-2B983569C42A}" srcOrd="0" destOrd="0" presId="urn:microsoft.com/office/officeart/2005/8/layout/orgChart1"/>
    <dgm:cxn modelId="{2A7EA985-D136-4F4F-8281-4E4FBE0F6635}" srcId="{9AC12FB3-F641-424C-80B6-52156544E84F}" destId="{72D7ABB9-6DBB-46D3-A1CC-6A4F8484EF3D}" srcOrd="0" destOrd="0" parTransId="{7F169F58-D0DD-4BFA-9590-1C2C750E3135}" sibTransId="{72066ABD-9FC1-4988-9A98-A1E677A09B5F}"/>
    <dgm:cxn modelId="{20C32D88-D77B-480A-89CB-5A187F2A09E3}" srcId="{7C34C173-06B8-4AAA-A9C3-242B9E0CBA6F}" destId="{F7C2E141-0C40-434E-BD8C-39E54AACE36F}" srcOrd="1" destOrd="0" parTransId="{C3CF7A00-DC9A-4137-8DE5-B87B9AC14A34}" sibTransId="{54A7EE60-7EC4-4FF2-87A6-43C493DADDD6}"/>
    <dgm:cxn modelId="{7A6FF388-F7F8-4DA6-A79B-F9B32DC6DBCD}" srcId="{9AC12FB3-F641-424C-80B6-52156544E84F}" destId="{4471D613-8136-4537-AF5C-2BDDCC599A48}" srcOrd="1" destOrd="0" parTransId="{EA52E90C-4B1C-4ED9-A870-4D298C381BB8}" sibTransId="{053C953A-C4C6-448F-841B-3866F7B5DADD}"/>
    <dgm:cxn modelId="{A834FC8A-2903-48EA-A4D1-94A45696A3E4}" srcId="{BF7528F6-894F-475D-B40F-D670BFAE28D7}" destId="{C8BE5DAA-630A-4CB0-829D-25986BBC4ADE}" srcOrd="0" destOrd="0" parTransId="{1B40E5F4-1FEE-41AC-8E39-E7C33663278D}" sibTransId="{26F39EAA-DD89-454F-A5CC-E99480CD2FC7}"/>
    <dgm:cxn modelId="{808DEA8F-4AF8-4772-A40E-6C6931F12B72}" type="presOf" srcId="{C8BE5DAA-630A-4CB0-829D-25986BBC4ADE}" destId="{8D876087-CBCF-44FD-A805-6A3CA63D8371}" srcOrd="0" destOrd="0" presId="urn:microsoft.com/office/officeart/2005/8/layout/orgChart1"/>
    <dgm:cxn modelId="{012DD09D-4731-4389-9669-E33DAB7D7EBC}" type="presOf" srcId="{920B4426-5688-4F9D-BDB7-A3F51F9FFFA4}" destId="{8308870D-5588-4B12-AB2F-FD108677498F}" srcOrd="1" destOrd="0" presId="urn:microsoft.com/office/officeart/2005/8/layout/orgChart1"/>
    <dgm:cxn modelId="{600FC49F-C146-4043-A5E1-506C9A6A34F5}" type="presOf" srcId="{7C34C173-06B8-4AAA-A9C3-242B9E0CBA6F}" destId="{DF6D266C-C7AB-43B8-8009-D476D0DC1210}" srcOrd="0" destOrd="0" presId="urn:microsoft.com/office/officeart/2005/8/layout/orgChart1"/>
    <dgm:cxn modelId="{EDAF86A0-E883-4C70-AA9F-CFD429E0B97E}" type="presOf" srcId="{9AC12FB3-F641-424C-80B6-52156544E84F}" destId="{5E3140FD-539E-4EC4-A0C4-E11A1A80DE6B}" srcOrd="0" destOrd="0" presId="urn:microsoft.com/office/officeart/2005/8/layout/orgChart1"/>
    <dgm:cxn modelId="{A6DD1DA3-0BC4-4750-8587-DEE30B3B7013}" type="presOf" srcId="{F7C2E141-0C40-434E-BD8C-39E54AACE36F}" destId="{2921B6E8-5659-4156-9851-E344CC29ADEB}" srcOrd="1" destOrd="0" presId="urn:microsoft.com/office/officeart/2005/8/layout/orgChart1"/>
    <dgm:cxn modelId="{3FA521A8-E996-4435-91F0-0CEA826FB6B3}" type="presOf" srcId="{7C34C173-06B8-4AAA-A9C3-242B9E0CBA6F}" destId="{E1F55106-6283-4404-8FF7-65CC677806BC}" srcOrd="1" destOrd="0" presId="urn:microsoft.com/office/officeart/2005/8/layout/orgChart1"/>
    <dgm:cxn modelId="{4A8F35B1-F1BE-4E50-AF5E-F1813BF95527}" type="presOf" srcId="{72D7ABB9-6DBB-46D3-A1CC-6A4F8484EF3D}" destId="{B821DF09-75C9-4A92-9C5D-64E26DA64611}" srcOrd="1" destOrd="0" presId="urn:microsoft.com/office/officeart/2005/8/layout/orgChart1"/>
    <dgm:cxn modelId="{ECB6C5B9-43EC-4A42-AB22-4645BD2069A2}" type="presOf" srcId="{C3CF7A00-DC9A-4137-8DE5-B87B9AC14A34}" destId="{BE6CB3F6-740D-4548-A5B6-43CFF95925B1}" srcOrd="0" destOrd="0" presId="urn:microsoft.com/office/officeart/2005/8/layout/orgChart1"/>
    <dgm:cxn modelId="{4D6055BE-32BC-4C8B-A067-5C55E63E4401}" type="presOf" srcId="{284C2787-DE9E-4919-BE6C-40032E9A0098}" destId="{1DF8BA42-EBA9-40F2-BE47-93A3D48E9AF8}" srcOrd="0" destOrd="0" presId="urn:microsoft.com/office/officeart/2005/8/layout/orgChart1"/>
    <dgm:cxn modelId="{C6CC98C6-B5BA-4C1F-949B-3389F6E66881}" type="presOf" srcId="{C8BE5DAA-630A-4CB0-829D-25986BBC4ADE}" destId="{F0A34EB8-8FFD-499F-93C5-D6F0850E094B}" srcOrd="1" destOrd="0" presId="urn:microsoft.com/office/officeart/2005/8/layout/orgChart1"/>
    <dgm:cxn modelId="{0FD4C6CC-4BD6-4704-B471-3B5344C9CCF2}" type="presOf" srcId="{7F169F58-D0DD-4BFA-9590-1C2C750E3135}" destId="{B40EC6DF-B1B2-4121-8A86-20A312706695}" srcOrd="0" destOrd="0" presId="urn:microsoft.com/office/officeart/2005/8/layout/orgChart1"/>
    <dgm:cxn modelId="{07BA46D1-B2EF-4862-ADEE-1C29D5DA175A}" type="presOf" srcId="{F9832CD4-8201-4E91-96E9-E8389F7D42F5}" destId="{EB27CE29-422B-4C93-9BBE-DDA6E4FE22B0}" srcOrd="1" destOrd="0" presId="urn:microsoft.com/office/officeart/2005/8/layout/orgChart1"/>
    <dgm:cxn modelId="{31E181DA-A9C8-4F50-9AE3-7835A3024E2C}" type="presOf" srcId="{58D76319-511E-4EEF-B490-6A293C374C1E}" destId="{89DC3714-7744-4E8D-976A-2E5ED2B4C922}" srcOrd="1" destOrd="0" presId="urn:microsoft.com/office/officeart/2005/8/layout/orgChart1"/>
    <dgm:cxn modelId="{F4D8DBDB-4EA7-454B-AEFB-09308B422169}" type="presOf" srcId="{385FD0EB-AB75-4B99-9949-FCDC31B74DF9}" destId="{1454C26B-7CDB-4203-A71A-B3EE56D6000B}" srcOrd="0" destOrd="0" presId="urn:microsoft.com/office/officeart/2005/8/layout/orgChart1"/>
    <dgm:cxn modelId="{602634E1-5170-4D51-AF20-1704EA6967E6}" type="presOf" srcId="{BF7528F6-894F-475D-B40F-D670BFAE28D7}" destId="{A24E415A-ABBB-48B1-876A-60FF435DB2F1}" srcOrd="0" destOrd="0" presId="urn:microsoft.com/office/officeart/2005/8/layout/orgChart1"/>
    <dgm:cxn modelId="{6BEDAFE1-02B0-4216-85D2-B7A9A14074CD}" type="presOf" srcId="{4471D613-8136-4537-AF5C-2BDDCC599A48}" destId="{43DEC97D-8CD4-4B9F-B293-81911FCF22AC}" srcOrd="1" destOrd="0" presId="urn:microsoft.com/office/officeart/2005/8/layout/orgChart1"/>
    <dgm:cxn modelId="{7177A1E5-0F31-4CF6-ACE0-9F0963CCA5A0}" type="presOf" srcId="{9AC12FB3-F641-424C-80B6-52156544E84F}" destId="{A7443158-B7D6-43F7-BA3F-CD6D44185C8B}" srcOrd="1" destOrd="0" presId="urn:microsoft.com/office/officeart/2005/8/layout/orgChart1"/>
    <dgm:cxn modelId="{188DEBE7-2680-4FA8-9927-8D23C5316236}" type="presOf" srcId="{920B4426-5688-4F9D-BDB7-A3F51F9FFFA4}" destId="{D55C8C55-2E35-4094-9784-A630286E03FB}" srcOrd="0" destOrd="0" presId="urn:microsoft.com/office/officeart/2005/8/layout/orgChart1"/>
    <dgm:cxn modelId="{16C108F5-B38A-48EE-AC69-87E0E8424F8D}" type="presOf" srcId="{4471D613-8136-4537-AF5C-2BDDCC599A48}" destId="{63D5EFC0-CBC6-43E7-BCA7-D38B60291181}" srcOrd="0" destOrd="0" presId="urn:microsoft.com/office/officeart/2005/8/layout/orgChart1"/>
    <dgm:cxn modelId="{6920795F-3FEC-4CB4-89C3-C8430A5B7F9C}" type="presParOf" srcId="{A24E415A-ABBB-48B1-876A-60FF435DB2F1}" destId="{A2280F90-898B-4B14-8E01-16FC3E7D1E04}" srcOrd="0" destOrd="0" presId="urn:microsoft.com/office/officeart/2005/8/layout/orgChart1"/>
    <dgm:cxn modelId="{10F44877-DF6D-46A4-871F-5DB8F4856EAF}" type="presParOf" srcId="{A2280F90-898B-4B14-8E01-16FC3E7D1E04}" destId="{5D5D4F2B-CC10-4618-9391-20315B2B4672}" srcOrd="0" destOrd="0" presId="urn:microsoft.com/office/officeart/2005/8/layout/orgChart1"/>
    <dgm:cxn modelId="{67F3CFA2-893F-4E54-B9FC-0DBCC8AB1EAA}" type="presParOf" srcId="{5D5D4F2B-CC10-4618-9391-20315B2B4672}" destId="{8D876087-CBCF-44FD-A805-6A3CA63D8371}" srcOrd="0" destOrd="0" presId="urn:microsoft.com/office/officeart/2005/8/layout/orgChart1"/>
    <dgm:cxn modelId="{BDE41F95-5FB7-41F9-BC6B-0C0429000C84}" type="presParOf" srcId="{5D5D4F2B-CC10-4618-9391-20315B2B4672}" destId="{F0A34EB8-8FFD-499F-93C5-D6F0850E094B}" srcOrd="1" destOrd="0" presId="urn:microsoft.com/office/officeart/2005/8/layout/orgChart1"/>
    <dgm:cxn modelId="{791EA2F5-EECE-4256-98D9-D50A392AC9A5}" type="presParOf" srcId="{A2280F90-898B-4B14-8E01-16FC3E7D1E04}" destId="{244695A2-CCC6-4B59-A428-D2E0CC522C34}" srcOrd="1" destOrd="0" presId="urn:microsoft.com/office/officeart/2005/8/layout/orgChart1"/>
    <dgm:cxn modelId="{5DA0C4EE-293A-4ED8-A749-BBDA17BAD4D3}" type="presParOf" srcId="{244695A2-CCC6-4B59-A428-D2E0CC522C34}" destId="{BDC60C0D-C654-4446-9048-57A21C96C0DD}" srcOrd="0" destOrd="0" presId="urn:microsoft.com/office/officeart/2005/8/layout/orgChart1"/>
    <dgm:cxn modelId="{FFAC08D6-FCFB-4556-8BC6-AB43C4BC77B2}" type="presParOf" srcId="{244695A2-CCC6-4B59-A428-D2E0CC522C34}" destId="{265F4679-48CA-4495-BCF7-12D8368F0596}" srcOrd="1" destOrd="0" presId="urn:microsoft.com/office/officeart/2005/8/layout/orgChart1"/>
    <dgm:cxn modelId="{61B0DE8C-C311-47A8-8A62-28D1C30F8535}" type="presParOf" srcId="{265F4679-48CA-4495-BCF7-12D8368F0596}" destId="{C2AE383F-640F-414E-BE06-E0FFE5D30D13}" srcOrd="0" destOrd="0" presId="urn:microsoft.com/office/officeart/2005/8/layout/orgChart1"/>
    <dgm:cxn modelId="{159E7529-9DDE-4AF1-8D6B-CEA5EDC2C2AD}" type="presParOf" srcId="{C2AE383F-640F-414E-BE06-E0FFE5D30D13}" destId="{1454C26B-7CDB-4203-A71A-B3EE56D6000B}" srcOrd="0" destOrd="0" presId="urn:microsoft.com/office/officeart/2005/8/layout/orgChart1"/>
    <dgm:cxn modelId="{F31F7039-26A4-45EB-952B-FC90AE486BC0}" type="presParOf" srcId="{C2AE383F-640F-414E-BE06-E0FFE5D30D13}" destId="{287968CD-8EF2-4D00-901C-BBA5DBB9D632}" srcOrd="1" destOrd="0" presId="urn:microsoft.com/office/officeart/2005/8/layout/orgChart1"/>
    <dgm:cxn modelId="{8513475B-9A57-4A42-80D4-DCBA82FC1D14}" type="presParOf" srcId="{265F4679-48CA-4495-BCF7-12D8368F0596}" destId="{405BD2BF-A85C-4BC1-B6C5-3239EC1BF185}" srcOrd="1" destOrd="0" presId="urn:microsoft.com/office/officeart/2005/8/layout/orgChart1"/>
    <dgm:cxn modelId="{BC44356D-C0A3-49B9-B7F4-BA9E645E539F}" type="presParOf" srcId="{405BD2BF-A85C-4BC1-B6C5-3239EC1BF185}" destId="{FE04548E-229B-410A-BAB8-055B3684D728}" srcOrd="0" destOrd="0" presId="urn:microsoft.com/office/officeart/2005/8/layout/orgChart1"/>
    <dgm:cxn modelId="{FCDDE8BD-D9FD-4984-AC06-CB3540EDEB59}" type="presParOf" srcId="{405BD2BF-A85C-4BC1-B6C5-3239EC1BF185}" destId="{CCF1C39A-CA3F-4913-97D2-3A341A2801CB}" srcOrd="1" destOrd="0" presId="urn:microsoft.com/office/officeart/2005/8/layout/orgChart1"/>
    <dgm:cxn modelId="{30198BDF-0AE4-4B3E-93DF-1286273A3893}" type="presParOf" srcId="{CCF1C39A-CA3F-4913-97D2-3A341A2801CB}" destId="{DF001F30-9615-408B-B4F6-F1AE92348CD8}" srcOrd="0" destOrd="0" presId="urn:microsoft.com/office/officeart/2005/8/layout/orgChart1"/>
    <dgm:cxn modelId="{E85A4C09-94A9-4C10-AFD6-823B50C05618}" type="presParOf" srcId="{DF001F30-9615-408B-B4F6-F1AE92348CD8}" destId="{76AFB02A-49CC-49C0-B38E-CEDB0F17B332}" srcOrd="0" destOrd="0" presId="urn:microsoft.com/office/officeart/2005/8/layout/orgChart1"/>
    <dgm:cxn modelId="{46457EB3-640B-48F1-BD23-25BF0FF67ED4}" type="presParOf" srcId="{DF001F30-9615-408B-B4F6-F1AE92348CD8}" destId="{EB27CE29-422B-4C93-9BBE-DDA6E4FE22B0}" srcOrd="1" destOrd="0" presId="urn:microsoft.com/office/officeart/2005/8/layout/orgChart1"/>
    <dgm:cxn modelId="{CA70C7AB-F9E1-4C6B-8108-348CA4D06DFD}" type="presParOf" srcId="{CCF1C39A-CA3F-4913-97D2-3A341A2801CB}" destId="{73F7F084-BF1C-46E0-8016-2F5672DA2A05}" srcOrd="1" destOrd="0" presId="urn:microsoft.com/office/officeart/2005/8/layout/orgChart1"/>
    <dgm:cxn modelId="{16A49D61-7193-44CC-B41D-81994FD46868}" type="presParOf" srcId="{CCF1C39A-CA3F-4913-97D2-3A341A2801CB}" destId="{7391319B-F1BC-4E36-84C7-CAE3EF4BE479}" srcOrd="2" destOrd="0" presId="urn:microsoft.com/office/officeart/2005/8/layout/orgChart1"/>
    <dgm:cxn modelId="{B06CED67-F774-4AAA-8C3B-A97DD43CC1B4}" type="presParOf" srcId="{265F4679-48CA-4495-BCF7-12D8368F0596}" destId="{420065D5-52B8-4329-8394-3CAF128B5966}" srcOrd="2" destOrd="0" presId="urn:microsoft.com/office/officeart/2005/8/layout/orgChart1"/>
    <dgm:cxn modelId="{99578F42-D123-412E-BFA3-1D6BDFA7ECC7}" type="presParOf" srcId="{244695A2-CCC6-4B59-A428-D2E0CC522C34}" destId="{75CDC829-B327-4EFD-AF64-50B9E64C3242}" srcOrd="2" destOrd="0" presId="urn:microsoft.com/office/officeart/2005/8/layout/orgChart1"/>
    <dgm:cxn modelId="{90AA8981-AAAA-406E-B964-3B0A66841510}" type="presParOf" srcId="{244695A2-CCC6-4B59-A428-D2E0CC522C34}" destId="{CCB714B1-01B3-4F61-8DB3-E34143235E8B}" srcOrd="3" destOrd="0" presId="urn:microsoft.com/office/officeart/2005/8/layout/orgChart1"/>
    <dgm:cxn modelId="{1E1D839E-24C1-47AA-92A4-7B3B2861AF31}" type="presParOf" srcId="{CCB714B1-01B3-4F61-8DB3-E34143235E8B}" destId="{6B3CACA5-F0A2-491D-ABE4-8B4881973BD3}" srcOrd="0" destOrd="0" presId="urn:microsoft.com/office/officeart/2005/8/layout/orgChart1"/>
    <dgm:cxn modelId="{E6D06F15-59C2-4EBC-B660-E273323F7AF2}" type="presParOf" srcId="{6B3CACA5-F0A2-491D-ABE4-8B4881973BD3}" destId="{DF6D266C-C7AB-43B8-8009-D476D0DC1210}" srcOrd="0" destOrd="0" presId="urn:microsoft.com/office/officeart/2005/8/layout/orgChart1"/>
    <dgm:cxn modelId="{98FC15A3-982F-49CE-9330-A7DF0F010782}" type="presParOf" srcId="{6B3CACA5-F0A2-491D-ABE4-8B4881973BD3}" destId="{E1F55106-6283-4404-8FF7-65CC677806BC}" srcOrd="1" destOrd="0" presId="urn:microsoft.com/office/officeart/2005/8/layout/orgChart1"/>
    <dgm:cxn modelId="{DB3B02FE-88F6-467F-87E3-0EB51ED7712D}" type="presParOf" srcId="{CCB714B1-01B3-4F61-8DB3-E34143235E8B}" destId="{287E74EB-178C-432D-9159-FEA833F5A8F0}" srcOrd="1" destOrd="0" presId="urn:microsoft.com/office/officeart/2005/8/layout/orgChart1"/>
    <dgm:cxn modelId="{87CF85B2-C23B-4A62-A58B-AA6E8187B31C}" type="presParOf" srcId="{287E74EB-178C-432D-9159-FEA833F5A8F0}" destId="{3672DCB7-EA1B-4C7E-AC8A-641911F94A6C}" srcOrd="0" destOrd="0" presId="urn:microsoft.com/office/officeart/2005/8/layout/orgChart1"/>
    <dgm:cxn modelId="{EDA22FE9-C6FF-4E1B-B02A-9C2D0CCFD00D}" type="presParOf" srcId="{287E74EB-178C-432D-9159-FEA833F5A8F0}" destId="{3C4F46D4-B850-4835-A870-373A27E6E340}" srcOrd="1" destOrd="0" presId="urn:microsoft.com/office/officeart/2005/8/layout/orgChart1"/>
    <dgm:cxn modelId="{0787CB21-5D5A-4387-A244-47D28AF8F165}" type="presParOf" srcId="{3C4F46D4-B850-4835-A870-373A27E6E340}" destId="{DAEC4A35-E70A-4D6B-8938-EDDF46271FE9}" srcOrd="0" destOrd="0" presId="urn:microsoft.com/office/officeart/2005/8/layout/orgChart1"/>
    <dgm:cxn modelId="{EAF1B550-4EB2-4D45-AC4E-5A9C8B096C65}" type="presParOf" srcId="{DAEC4A35-E70A-4D6B-8938-EDDF46271FE9}" destId="{B87C11BE-C2EE-4677-AFC0-C0B5649D6B34}" srcOrd="0" destOrd="0" presId="urn:microsoft.com/office/officeart/2005/8/layout/orgChart1"/>
    <dgm:cxn modelId="{75DAB84D-C992-4002-AA70-6F2EF7E3C7A3}" type="presParOf" srcId="{DAEC4A35-E70A-4D6B-8938-EDDF46271FE9}" destId="{89DC3714-7744-4E8D-976A-2E5ED2B4C922}" srcOrd="1" destOrd="0" presId="urn:microsoft.com/office/officeart/2005/8/layout/orgChart1"/>
    <dgm:cxn modelId="{288FCE46-6352-4606-8AC9-8FB47274D7A7}" type="presParOf" srcId="{3C4F46D4-B850-4835-A870-373A27E6E340}" destId="{9AD44F18-1C1A-4314-A495-93C1DAE5AFC1}" srcOrd="1" destOrd="0" presId="urn:microsoft.com/office/officeart/2005/8/layout/orgChart1"/>
    <dgm:cxn modelId="{67E4F802-B439-423B-A8B4-7B948CD593A9}" type="presParOf" srcId="{3C4F46D4-B850-4835-A870-373A27E6E340}" destId="{12A47EAE-1E2F-4216-B25E-78B0CAB9FF86}" srcOrd="2" destOrd="0" presId="urn:microsoft.com/office/officeart/2005/8/layout/orgChart1"/>
    <dgm:cxn modelId="{D282A7E7-240C-493B-9CF8-2F17516FFCE7}" type="presParOf" srcId="{287E74EB-178C-432D-9159-FEA833F5A8F0}" destId="{BE6CB3F6-740D-4548-A5B6-43CFF95925B1}" srcOrd="2" destOrd="0" presId="urn:microsoft.com/office/officeart/2005/8/layout/orgChart1"/>
    <dgm:cxn modelId="{36D4D5B8-7B8C-477E-9C2A-D9EC9D752DA4}" type="presParOf" srcId="{287E74EB-178C-432D-9159-FEA833F5A8F0}" destId="{8025C2A3-E38C-43BF-BD86-EE2F873D2AFC}" srcOrd="3" destOrd="0" presId="urn:microsoft.com/office/officeart/2005/8/layout/orgChart1"/>
    <dgm:cxn modelId="{740E9D86-2DDC-4F2D-A159-39FE88DF8757}" type="presParOf" srcId="{8025C2A3-E38C-43BF-BD86-EE2F873D2AFC}" destId="{AD12D2B0-8589-416C-9E00-C91E15718AD7}" srcOrd="0" destOrd="0" presId="urn:microsoft.com/office/officeart/2005/8/layout/orgChart1"/>
    <dgm:cxn modelId="{77606D8C-2C4B-4CD4-8B5A-1CF5B6EC7512}" type="presParOf" srcId="{AD12D2B0-8589-416C-9E00-C91E15718AD7}" destId="{680C92F7-C9F9-42F6-97E0-2B983569C42A}" srcOrd="0" destOrd="0" presId="urn:microsoft.com/office/officeart/2005/8/layout/orgChart1"/>
    <dgm:cxn modelId="{F55BEB8C-BE05-4AF2-8CA0-307CDB94D0E6}" type="presParOf" srcId="{AD12D2B0-8589-416C-9E00-C91E15718AD7}" destId="{2921B6E8-5659-4156-9851-E344CC29ADEB}" srcOrd="1" destOrd="0" presId="urn:microsoft.com/office/officeart/2005/8/layout/orgChart1"/>
    <dgm:cxn modelId="{2B732B3E-50C1-4D16-BB70-2FC542FF3D5A}" type="presParOf" srcId="{8025C2A3-E38C-43BF-BD86-EE2F873D2AFC}" destId="{963BF2B5-DB5A-4429-97BA-3D66916B3BB2}" srcOrd="1" destOrd="0" presId="urn:microsoft.com/office/officeart/2005/8/layout/orgChart1"/>
    <dgm:cxn modelId="{30BA11DA-4508-4B95-B1E9-F89E1A68B21B}" type="presParOf" srcId="{8025C2A3-E38C-43BF-BD86-EE2F873D2AFC}" destId="{FE621425-7D91-4EF2-889A-CFE2AE407D2E}" srcOrd="2" destOrd="0" presId="urn:microsoft.com/office/officeart/2005/8/layout/orgChart1"/>
    <dgm:cxn modelId="{6441DDBB-4B6B-4A20-AD6B-9601B5A114C3}" type="presParOf" srcId="{287E74EB-178C-432D-9159-FEA833F5A8F0}" destId="{1DF8BA42-EBA9-40F2-BE47-93A3D48E9AF8}" srcOrd="4" destOrd="0" presId="urn:microsoft.com/office/officeart/2005/8/layout/orgChart1"/>
    <dgm:cxn modelId="{A43E3A65-3B79-4BE0-8C70-AA1A151BF62A}" type="presParOf" srcId="{287E74EB-178C-432D-9159-FEA833F5A8F0}" destId="{2CA8571A-3D5C-448D-9A58-FB0930362F52}" srcOrd="5" destOrd="0" presId="urn:microsoft.com/office/officeart/2005/8/layout/orgChart1"/>
    <dgm:cxn modelId="{2F471920-307E-46A1-961E-97E03E423CB8}" type="presParOf" srcId="{2CA8571A-3D5C-448D-9A58-FB0930362F52}" destId="{4A6B1A7F-DE14-4FCB-8A2D-012952D6DAAE}" srcOrd="0" destOrd="0" presId="urn:microsoft.com/office/officeart/2005/8/layout/orgChart1"/>
    <dgm:cxn modelId="{4D02CD43-57A1-4BFD-9B6D-D80ED2AF6C31}" type="presParOf" srcId="{4A6B1A7F-DE14-4FCB-8A2D-012952D6DAAE}" destId="{D55C8C55-2E35-4094-9784-A630286E03FB}" srcOrd="0" destOrd="0" presId="urn:microsoft.com/office/officeart/2005/8/layout/orgChart1"/>
    <dgm:cxn modelId="{50E2DC99-CC0E-45F0-AF7F-0C8589038FDD}" type="presParOf" srcId="{4A6B1A7F-DE14-4FCB-8A2D-012952D6DAAE}" destId="{8308870D-5588-4B12-AB2F-FD108677498F}" srcOrd="1" destOrd="0" presId="urn:microsoft.com/office/officeart/2005/8/layout/orgChart1"/>
    <dgm:cxn modelId="{77172CE3-95C0-405B-9C8E-FD1EDA911A8E}" type="presParOf" srcId="{2CA8571A-3D5C-448D-9A58-FB0930362F52}" destId="{B41691D6-60D2-4C0D-9743-B5B29708B972}" srcOrd="1" destOrd="0" presId="urn:microsoft.com/office/officeart/2005/8/layout/orgChart1"/>
    <dgm:cxn modelId="{AFE85676-7A56-46BB-8599-BB9D79D0A0C4}" type="presParOf" srcId="{2CA8571A-3D5C-448D-9A58-FB0930362F52}" destId="{F3E40AD2-DFC5-4D93-B41E-9317D586F54A}" srcOrd="2" destOrd="0" presId="urn:microsoft.com/office/officeart/2005/8/layout/orgChart1"/>
    <dgm:cxn modelId="{B8595ADB-88A1-4A44-8FF3-2534CBCE7193}" type="presParOf" srcId="{CCB714B1-01B3-4F61-8DB3-E34143235E8B}" destId="{19F5FEF4-F60F-404E-A058-9B2039F84A90}" srcOrd="2" destOrd="0" presId="urn:microsoft.com/office/officeart/2005/8/layout/orgChart1"/>
    <dgm:cxn modelId="{E95CC473-8C49-4F4B-BA31-9B71A5A1ECC2}" type="presParOf" srcId="{244695A2-CCC6-4B59-A428-D2E0CC522C34}" destId="{224E5304-1DF9-41B7-83DF-09DCFAFDD39B}" srcOrd="4" destOrd="0" presId="urn:microsoft.com/office/officeart/2005/8/layout/orgChart1"/>
    <dgm:cxn modelId="{DCCC94AB-F5B2-47BC-A48B-78AECC2B64D7}" type="presParOf" srcId="{244695A2-CCC6-4B59-A428-D2E0CC522C34}" destId="{C6E1E553-6FFD-4869-9655-0A890E128870}" srcOrd="5" destOrd="0" presId="urn:microsoft.com/office/officeart/2005/8/layout/orgChart1"/>
    <dgm:cxn modelId="{3F23E216-C78C-4594-8F73-718C986C09E4}" type="presParOf" srcId="{C6E1E553-6FFD-4869-9655-0A890E128870}" destId="{E4B39779-83DA-4695-832B-7E1364F6DA7E}" srcOrd="0" destOrd="0" presId="urn:microsoft.com/office/officeart/2005/8/layout/orgChart1"/>
    <dgm:cxn modelId="{4B9F9D50-BA2C-4881-9DE0-A7CE3616595D}" type="presParOf" srcId="{E4B39779-83DA-4695-832B-7E1364F6DA7E}" destId="{5E3140FD-539E-4EC4-A0C4-E11A1A80DE6B}" srcOrd="0" destOrd="0" presId="urn:microsoft.com/office/officeart/2005/8/layout/orgChart1"/>
    <dgm:cxn modelId="{34933A89-98F2-475F-BCAD-5720D6C05314}" type="presParOf" srcId="{E4B39779-83DA-4695-832B-7E1364F6DA7E}" destId="{A7443158-B7D6-43F7-BA3F-CD6D44185C8B}" srcOrd="1" destOrd="0" presId="urn:microsoft.com/office/officeart/2005/8/layout/orgChart1"/>
    <dgm:cxn modelId="{1C5EAF7F-8CEC-4108-B133-370E4ECA30FB}" type="presParOf" srcId="{C6E1E553-6FFD-4869-9655-0A890E128870}" destId="{1533F849-6DE0-4231-A5A4-B03B3E1B739C}" srcOrd="1" destOrd="0" presId="urn:microsoft.com/office/officeart/2005/8/layout/orgChart1"/>
    <dgm:cxn modelId="{EACF0D4B-5F9B-42B4-B525-2C28430D2BF0}" type="presParOf" srcId="{1533F849-6DE0-4231-A5A4-B03B3E1B739C}" destId="{B40EC6DF-B1B2-4121-8A86-20A312706695}" srcOrd="0" destOrd="0" presId="urn:microsoft.com/office/officeart/2005/8/layout/orgChart1"/>
    <dgm:cxn modelId="{5A476C31-1FC4-4FFF-BF40-A30D47325A8B}" type="presParOf" srcId="{1533F849-6DE0-4231-A5A4-B03B3E1B739C}" destId="{0E25D428-2C02-4CEB-AEA1-074D190D19AE}" srcOrd="1" destOrd="0" presId="urn:microsoft.com/office/officeart/2005/8/layout/orgChart1"/>
    <dgm:cxn modelId="{8EF8DB5D-324F-4B37-B83B-0294B6FB04E9}" type="presParOf" srcId="{0E25D428-2C02-4CEB-AEA1-074D190D19AE}" destId="{A0F95F8A-01E3-4C95-BD01-F88CB0C93731}" srcOrd="0" destOrd="0" presId="urn:microsoft.com/office/officeart/2005/8/layout/orgChart1"/>
    <dgm:cxn modelId="{F80F1321-613F-4F16-9DE4-2814B3FDA690}" type="presParOf" srcId="{A0F95F8A-01E3-4C95-BD01-F88CB0C93731}" destId="{E038BD99-48FB-4E7A-871A-CC214E650FE1}" srcOrd="0" destOrd="0" presId="urn:microsoft.com/office/officeart/2005/8/layout/orgChart1"/>
    <dgm:cxn modelId="{9C8A49DC-9C0B-4C25-AEF3-E0255D6DA088}" type="presParOf" srcId="{A0F95F8A-01E3-4C95-BD01-F88CB0C93731}" destId="{B821DF09-75C9-4A92-9C5D-64E26DA64611}" srcOrd="1" destOrd="0" presId="urn:microsoft.com/office/officeart/2005/8/layout/orgChart1"/>
    <dgm:cxn modelId="{65DE2AF7-1487-4B05-9ABC-EB3C7AF0414F}" type="presParOf" srcId="{0E25D428-2C02-4CEB-AEA1-074D190D19AE}" destId="{D63EDAAE-0061-4E40-8676-572CC3D51B3B}" srcOrd="1" destOrd="0" presId="urn:microsoft.com/office/officeart/2005/8/layout/orgChart1"/>
    <dgm:cxn modelId="{F5C1DFC0-B129-444D-85C7-6DDD7DE11BDE}" type="presParOf" srcId="{0E25D428-2C02-4CEB-AEA1-074D190D19AE}" destId="{9BB3FB68-AA63-42F7-8520-69126FAB9B28}" srcOrd="2" destOrd="0" presId="urn:microsoft.com/office/officeart/2005/8/layout/orgChart1"/>
    <dgm:cxn modelId="{89E8A0DC-60B0-4A73-914B-33AB294D44C1}" type="presParOf" srcId="{1533F849-6DE0-4231-A5A4-B03B3E1B739C}" destId="{AF86172F-CFD6-4517-B470-6B9123F26B34}" srcOrd="2" destOrd="0" presId="urn:microsoft.com/office/officeart/2005/8/layout/orgChart1"/>
    <dgm:cxn modelId="{23746609-F2E2-4CB0-9612-71B6BED97186}" type="presParOf" srcId="{1533F849-6DE0-4231-A5A4-B03B3E1B739C}" destId="{2ACF517D-6EE8-4942-BEBB-62B96CA8EF1D}" srcOrd="3" destOrd="0" presId="urn:microsoft.com/office/officeart/2005/8/layout/orgChart1"/>
    <dgm:cxn modelId="{FCCE7E44-90F3-4950-A7F7-9439927E05FF}" type="presParOf" srcId="{2ACF517D-6EE8-4942-BEBB-62B96CA8EF1D}" destId="{28E13375-4341-4BF2-8042-D55E278BC8AB}" srcOrd="0" destOrd="0" presId="urn:microsoft.com/office/officeart/2005/8/layout/orgChart1"/>
    <dgm:cxn modelId="{1E548FD8-4A70-4BEB-A435-3B339AE01EA0}" type="presParOf" srcId="{28E13375-4341-4BF2-8042-D55E278BC8AB}" destId="{63D5EFC0-CBC6-43E7-BCA7-D38B60291181}" srcOrd="0" destOrd="0" presId="urn:microsoft.com/office/officeart/2005/8/layout/orgChart1"/>
    <dgm:cxn modelId="{6EFF6C06-7952-47FB-9B4B-9E837D82D767}" type="presParOf" srcId="{28E13375-4341-4BF2-8042-D55E278BC8AB}" destId="{43DEC97D-8CD4-4B9F-B293-81911FCF22AC}" srcOrd="1" destOrd="0" presId="urn:microsoft.com/office/officeart/2005/8/layout/orgChart1"/>
    <dgm:cxn modelId="{A7722D26-0E61-4099-8226-F07477CA597D}" type="presParOf" srcId="{2ACF517D-6EE8-4942-BEBB-62B96CA8EF1D}" destId="{BC79FDD1-366D-4012-8C18-FA33549663F5}" srcOrd="1" destOrd="0" presId="urn:microsoft.com/office/officeart/2005/8/layout/orgChart1"/>
    <dgm:cxn modelId="{B6A9EBCF-C2B8-4A34-BD3E-7AC2F531EDD3}" type="presParOf" srcId="{2ACF517D-6EE8-4942-BEBB-62B96CA8EF1D}" destId="{632DBE66-30CB-4FF1-B1F7-F3B6CBCCF944}" srcOrd="2" destOrd="0" presId="urn:microsoft.com/office/officeart/2005/8/layout/orgChart1"/>
    <dgm:cxn modelId="{D29A49EF-9E9E-4756-B212-C533DCDA2D08}" type="presParOf" srcId="{C6E1E553-6FFD-4869-9655-0A890E128870}" destId="{00C80851-88BC-469D-83BB-660B923CCB43}" srcOrd="2" destOrd="0" presId="urn:microsoft.com/office/officeart/2005/8/layout/orgChart1"/>
    <dgm:cxn modelId="{38306B49-B36B-40E8-AD51-A26DEC0F2F16}" type="presParOf" srcId="{A2280F90-898B-4B14-8E01-16FC3E7D1E04}" destId="{EF6A26DC-58A9-431B-8C1F-E345EB986B7E}"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86172F-CFD6-4517-B470-6B9123F26B34}">
      <dsp:nvSpPr>
        <dsp:cNvPr id="0" name=""/>
        <dsp:cNvSpPr/>
      </dsp:nvSpPr>
      <dsp:spPr>
        <a:xfrm>
          <a:off x="3618187" y="742234"/>
          <a:ext cx="91440" cy="717314"/>
        </a:xfrm>
        <a:custGeom>
          <a:avLst/>
          <a:gdLst/>
          <a:ahLst/>
          <a:cxnLst/>
          <a:rect l="0" t="0" r="0" b="0"/>
          <a:pathLst>
            <a:path>
              <a:moveTo>
                <a:pt x="45720" y="0"/>
              </a:moveTo>
              <a:lnTo>
                <a:pt x="45720" y="717314"/>
              </a:lnTo>
              <a:lnTo>
                <a:pt x="83253" y="71731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0EC6DF-B1B2-4121-8A86-20A312706695}">
      <dsp:nvSpPr>
        <dsp:cNvPr id="0" name=""/>
        <dsp:cNvSpPr/>
      </dsp:nvSpPr>
      <dsp:spPr>
        <a:xfrm>
          <a:off x="3618187" y="742234"/>
          <a:ext cx="91440" cy="292906"/>
        </a:xfrm>
        <a:custGeom>
          <a:avLst/>
          <a:gdLst/>
          <a:ahLst/>
          <a:cxnLst/>
          <a:rect l="0" t="0" r="0" b="0"/>
          <a:pathLst>
            <a:path>
              <a:moveTo>
                <a:pt x="45720" y="0"/>
              </a:moveTo>
              <a:lnTo>
                <a:pt x="45720" y="292906"/>
              </a:lnTo>
              <a:lnTo>
                <a:pt x="61482" y="29290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4E5304-1DF9-41B7-83DF-09DCFAFDD39B}">
      <dsp:nvSpPr>
        <dsp:cNvPr id="0" name=""/>
        <dsp:cNvSpPr/>
      </dsp:nvSpPr>
      <dsp:spPr>
        <a:xfrm>
          <a:off x="2394421" y="306940"/>
          <a:ext cx="1514721" cy="128748"/>
        </a:xfrm>
        <a:custGeom>
          <a:avLst/>
          <a:gdLst/>
          <a:ahLst/>
          <a:cxnLst/>
          <a:rect l="0" t="0" r="0" b="0"/>
          <a:pathLst>
            <a:path>
              <a:moveTo>
                <a:pt x="0" y="0"/>
              </a:moveTo>
              <a:lnTo>
                <a:pt x="0" y="64374"/>
              </a:lnTo>
              <a:lnTo>
                <a:pt x="1514721" y="64374"/>
              </a:lnTo>
              <a:lnTo>
                <a:pt x="1514721" y="1287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F8BA42-EBA9-40F2-BE47-93A3D48E9AF8}">
      <dsp:nvSpPr>
        <dsp:cNvPr id="0" name=""/>
        <dsp:cNvSpPr/>
      </dsp:nvSpPr>
      <dsp:spPr>
        <a:xfrm>
          <a:off x="2149185" y="742234"/>
          <a:ext cx="91963" cy="1152607"/>
        </a:xfrm>
        <a:custGeom>
          <a:avLst/>
          <a:gdLst/>
          <a:ahLst/>
          <a:cxnLst/>
          <a:rect l="0" t="0" r="0" b="0"/>
          <a:pathLst>
            <a:path>
              <a:moveTo>
                <a:pt x="0" y="0"/>
              </a:moveTo>
              <a:lnTo>
                <a:pt x="0" y="1152607"/>
              </a:lnTo>
              <a:lnTo>
                <a:pt x="91963" y="11526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6CB3F6-740D-4548-A5B6-43CFF95925B1}">
      <dsp:nvSpPr>
        <dsp:cNvPr id="0" name=""/>
        <dsp:cNvSpPr/>
      </dsp:nvSpPr>
      <dsp:spPr>
        <a:xfrm>
          <a:off x="2149185" y="742234"/>
          <a:ext cx="91963" cy="717314"/>
        </a:xfrm>
        <a:custGeom>
          <a:avLst/>
          <a:gdLst/>
          <a:ahLst/>
          <a:cxnLst/>
          <a:rect l="0" t="0" r="0" b="0"/>
          <a:pathLst>
            <a:path>
              <a:moveTo>
                <a:pt x="0" y="0"/>
              </a:moveTo>
              <a:lnTo>
                <a:pt x="0" y="717314"/>
              </a:lnTo>
              <a:lnTo>
                <a:pt x="91963" y="71731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2DCB7-EA1B-4C7E-AC8A-641911F94A6C}">
      <dsp:nvSpPr>
        <dsp:cNvPr id="0" name=""/>
        <dsp:cNvSpPr/>
      </dsp:nvSpPr>
      <dsp:spPr>
        <a:xfrm>
          <a:off x="2149185" y="742234"/>
          <a:ext cx="91963" cy="282020"/>
        </a:xfrm>
        <a:custGeom>
          <a:avLst/>
          <a:gdLst/>
          <a:ahLst/>
          <a:cxnLst/>
          <a:rect l="0" t="0" r="0" b="0"/>
          <a:pathLst>
            <a:path>
              <a:moveTo>
                <a:pt x="0" y="0"/>
              </a:moveTo>
              <a:lnTo>
                <a:pt x="0" y="282020"/>
              </a:lnTo>
              <a:lnTo>
                <a:pt x="91963" y="28202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CDC829-B327-4EFD-AF64-50B9E64C3242}">
      <dsp:nvSpPr>
        <dsp:cNvPr id="0" name=""/>
        <dsp:cNvSpPr/>
      </dsp:nvSpPr>
      <dsp:spPr>
        <a:xfrm>
          <a:off x="2348701" y="306940"/>
          <a:ext cx="91440" cy="128748"/>
        </a:xfrm>
        <a:custGeom>
          <a:avLst/>
          <a:gdLst/>
          <a:ahLst/>
          <a:cxnLst/>
          <a:rect l="0" t="0" r="0" b="0"/>
          <a:pathLst>
            <a:path>
              <a:moveTo>
                <a:pt x="45720" y="0"/>
              </a:moveTo>
              <a:lnTo>
                <a:pt x="45720" y="1287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04548E-229B-410A-BAB8-055B3684D728}">
      <dsp:nvSpPr>
        <dsp:cNvPr id="0" name=""/>
        <dsp:cNvSpPr/>
      </dsp:nvSpPr>
      <dsp:spPr>
        <a:xfrm>
          <a:off x="767790" y="796664"/>
          <a:ext cx="91440" cy="227590"/>
        </a:xfrm>
        <a:custGeom>
          <a:avLst/>
          <a:gdLst/>
          <a:ahLst/>
          <a:cxnLst/>
          <a:rect l="0" t="0" r="0" b="0"/>
          <a:pathLst>
            <a:path>
              <a:moveTo>
                <a:pt x="95275" y="0"/>
              </a:moveTo>
              <a:lnTo>
                <a:pt x="45720" y="22759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C60C0D-C654-4446-9048-57A21C96C0DD}">
      <dsp:nvSpPr>
        <dsp:cNvPr id="0" name=""/>
        <dsp:cNvSpPr/>
      </dsp:nvSpPr>
      <dsp:spPr>
        <a:xfrm>
          <a:off x="1108301" y="306940"/>
          <a:ext cx="1286119" cy="183178"/>
        </a:xfrm>
        <a:custGeom>
          <a:avLst/>
          <a:gdLst/>
          <a:ahLst/>
          <a:cxnLst/>
          <a:rect l="0" t="0" r="0" b="0"/>
          <a:pathLst>
            <a:path>
              <a:moveTo>
                <a:pt x="1286119" y="0"/>
              </a:moveTo>
              <a:lnTo>
                <a:pt x="1286119" y="118804"/>
              </a:lnTo>
              <a:lnTo>
                <a:pt x="0" y="118804"/>
              </a:lnTo>
              <a:lnTo>
                <a:pt x="0" y="18317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876087-CBCF-44FD-A805-6A3CA63D8371}">
      <dsp:nvSpPr>
        <dsp:cNvPr id="0" name=""/>
        <dsp:cNvSpPr/>
      </dsp:nvSpPr>
      <dsp:spPr>
        <a:xfrm>
          <a:off x="2087876" y="396"/>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rogram</a:t>
          </a:r>
          <a:endParaRPr lang="id-ID" sz="1000" kern="1200"/>
        </a:p>
      </dsp:txBody>
      <dsp:txXfrm>
        <a:off x="2087876" y="396"/>
        <a:ext cx="613088" cy="306544"/>
      </dsp:txXfrm>
    </dsp:sp>
    <dsp:sp modelId="{1454C26B-7CDB-4203-A71A-B3EE56D6000B}">
      <dsp:nvSpPr>
        <dsp:cNvPr id="0" name=""/>
        <dsp:cNvSpPr/>
      </dsp:nvSpPr>
      <dsp:spPr>
        <a:xfrm>
          <a:off x="801757" y="49011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Input</a:t>
          </a:r>
          <a:endParaRPr lang="id-ID" sz="1000" kern="1200"/>
        </a:p>
      </dsp:txBody>
      <dsp:txXfrm>
        <a:off x="801757" y="490119"/>
        <a:ext cx="613088" cy="306544"/>
      </dsp:txXfrm>
    </dsp:sp>
    <dsp:sp modelId="{76AFB02A-49CC-49C0-B38E-CEDB0F17B332}">
      <dsp:nvSpPr>
        <dsp:cNvPr id="0" name=""/>
        <dsp:cNvSpPr/>
      </dsp:nvSpPr>
      <dsp:spPr>
        <a:xfrm>
          <a:off x="813510" y="870982"/>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Data pesanan</a:t>
          </a:r>
          <a:endParaRPr lang="id-ID" sz="1000" kern="1200"/>
        </a:p>
      </dsp:txBody>
      <dsp:txXfrm>
        <a:off x="813510" y="870982"/>
        <a:ext cx="613088" cy="306544"/>
      </dsp:txXfrm>
    </dsp:sp>
    <dsp:sp modelId="{DF6D266C-C7AB-43B8-8009-D476D0DC1210}">
      <dsp:nvSpPr>
        <dsp:cNvPr id="0" name=""/>
        <dsp:cNvSpPr/>
      </dsp:nvSpPr>
      <dsp:spPr>
        <a:xfrm>
          <a:off x="2087876" y="43568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roses</a:t>
          </a:r>
          <a:endParaRPr lang="id-ID" sz="1000" kern="1200"/>
        </a:p>
      </dsp:txBody>
      <dsp:txXfrm>
        <a:off x="2087876" y="435689"/>
        <a:ext cx="613088" cy="306544"/>
      </dsp:txXfrm>
    </dsp:sp>
    <dsp:sp modelId="{B87C11BE-C2EE-4677-AFC0-C0B5649D6B34}">
      <dsp:nvSpPr>
        <dsp:cNvPr id="0" name=""/>
        <dsp:cNvSpPr/>
      </dsp:nvSpPr>
      <dsp:spPr>
        <a:xfrm>
          <a:off x="2241149" y="870982"/>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Generate Id_pesanan</a:t>
          </a:r>
          <a:endParaRPr lang="id-ID" sz="1000" kern="1200"/>
        </a:p>
      </dsp:txBody>
      <dsp:txXfrm>
        <a:off x="2241149" y="870982"/>
        <a:ext cx="613088" cy="306544"/>
      </dsp:txXfrm>
    </dsp:sp>
    <dsp:sp modelId="{680C92F7-C9F9-42F6-97E0-2B983569C42A}">
      <dsp:nvSpPr>
        <dsp:cNvPr id="0" name=""/>
        <dsp:cNvSpPr/>
      </dsp:nvSpPr>
      <dsp:spPr>
        <a:xfrm>
          <a:off x="2241149" y="1306275"/>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Hitung no urut</a:t>
          </a:r>
          <a:endParaRPr lang="id-ID" sz="1000" kern="1200"/>
        </a:p>
      </dsp:txBody>
      <dsp:txXfrm>
        <a:off x="2241149" y="1306275"/>
        <a:ext cx="613088" cy="306544"/>
      </dsp:txXfrm>
    </dsp:sp>
    <dsp:sp modelId="{D55C8C55-2E35-4094-9784-A630286E03FB}">
      <dsp:nvSpPr>
        <dsp:cNvPr id="0" name=""/>
        <dsp:cNvSpPr/>
      </dsp:nvSpPr>
      <dsp:spPr>
        <a:xfrm>
          <a:off x="2241149" y="174156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Proses antrian</a:t>
          </a:r>
          <a:endParaRPr lang="id-ID" sz="1000" kern="1200"/>
        </a:p>
      </dsp:txBody>
      <dsp:txXfrm>
        <a:off x="2241149" y="1741569"/>
        <a:ext cx="613088" cy="306544"/>
      </dsp:txXfrm>
    </dsp:sp>
    <dsp:sp modelId="{5E3140FD-539E-4EC4-A0C4-E11A1A80DE6B}">
      <dsp:nvSpPr>
        <dsp:cNvPr id="0" name=""/>
        <dsp:cNvSpPr/>
      </dsp:nvSpPr>
      <dsp:spPr>
        <a:xfrm>
          <a:off x="3602598" y="435689"/>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Output</a:t>
          </a:r>
          <a:endParaRPr lang="id-ID" sz="1000" kern="1200"/>
        </a:p>
      </dsp:txBody>
      <dsp:txXfrm>
        <a:off x="3602598" y="435689"/>
        <a:ext cx="613088" cy="306544"/>
      </dsp:txXfrm>
    </dsp:sp>
    <dsp:sp modelId="{E038BD99-48FB-4E7A-871A-CC214E650FE1}">
      <dsp:nvSpPr>
        <dsp:cNvPr id="0" name=""/>
        <dsp:cNvSpPr/>
      </dsp:nvSpPr>
      <dsp:spPr>
        <a:xfrm>
          <a:off x="3679670" y="881868"/>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Laporan Penjualan</a:t>
          </a:r>
          <a:endParaRPr lang="id-ID" sz="1000" kern="1200"/>
        </a:p>
      </dsp:txBody>
      <dsp:txXfrm>
        <a:off x="3679670" y="881868"/>
        <a:ext cx="613088" cy="306544"/>
      </dsp:txXfrm>
    </dsp:sp>
    <dsp:sp modelId="{63D5EFC0-CBC6-43E7-BCA7-D38B60291181}">
      <dsp:nvSpPr>
        <dsp:cNvPr id="0" name=""/>
        <dsp:cNvSpPr/>
      </dsp:nvSpPr>
      <dsp:spPr>
        <a:xfrm>
          <a:off x="3701441" y="1306275"/>
          <a:ext cx="613088" cy="306544"/>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Tampilan antrian</a:t>
          </a:r>
          <a:endParaRPr lang="id-ID" sz="1000" kern="1200"/>
        </a:p>
      </dsp:txBody>
      <dsp:txXfrm>
        <a:off x="3701441" y="1306275"/>
        <a:ext cx="613088" cy="30654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D34C9E-B683-46A3-ACF0-27A5145697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1</TotalTime>
  <Pages>20</Pages>
  <Words>2794</Words>
  <Characters>15929</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stem64</dc:creator>
  <cp:keywords/>
  <dc:description/>
  <cp:lastModifiedBy>ussr</cp:lastModifiedBy>
  <cp:revision>62</cp:revision>
  <dcterms:created xsi:type="dcterms:W3CDTF">2021-10-29T05:36:00Z</dcterms:created>
  <dcterms:modified xsi:type="dcterms:W3CDTF">2021-11-09T02:45:00Z</dcterms:modified>
</cp:coreProperties>
</file>